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bookmarkStart w:id="0" w:name="_GoBack"/>
          <w:bookmarkEnd w:id="0"/>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6ECC0BF3" w14:textId="77777777" w:rsidR="00E728FE"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18809381" w:history="1">
            <w:r w:rsidR="00E728FE" w:rsidRPr="00EB6097">
              <w:rPr>
                <w:rStyle w:val="Lienhypertexte"/>
                <w:rFonts w:cstheme="minorHAnsi"/>
                <w:noProof/>
              </w:rPr>
              <w:t>1.</w:t>
            </w:r>
            <w:r w:rsidR="00E728FE" w:rsidRPr="00EB6097">
              <w:rPr>
                <w:rStyle w:val="Lienhypertexte"/>
                <w:noProof/>
              </w:rPr>
              <w:t xml:space="preserve"> Introduction</w:t>
            </w:r>
            <w:r w:rsidR="00E728FE">
              <w:rPr>
                <w:noProof/>
                <w:webHidden/>
              </w:rPr>
              <w:tab/>
            </w:r>
            <w:r w:rsidR="00E728FE">
              <w:rPr>
                <w:noProof/>
                <w:webHidden/>
              </w:rPr>
              <w:fldChar w:fldCharType="begin"/>
            </w:r>
            <w:r w:rsidR="00E728FE">
              <w:rPr>
                <w:noProof/>
                <w:webHidden/>
              </w:rPr>
              <w:instrText xml:space="preserve"> PAGEREF _Toc418809381 \h </w:instrText>
            </w:r>
            <w:r w:rsidR="00E728FE">
              <w:rPr>
                <w:noProof/>
                <w:webHidden/>
              </w:rPr>
            </w:r>
            <w:r w:rsidR="00E728FE">
              <w:rPr>
                <w:noProof/>
                <w:webHidden/>
              </w:rPr>
              <w:fldChar w:fldCharType="separate"/>
            </w:r>
            <w:r w:rsidR="00FD7EA9">
              <w:rPr>
                <w:noProof/>
                <w:webHidden/>
              </w:rPr>
              <w:t>3</w:t>
            </w:r>
            <w:r w:rsidR="00E728FE">
              <w:rPr>
                <w:noProof/>
                <w:webHidden/>
              </w:rPr>
              <w:fldChar w:fldCharType="end"/>
            </w:r>
          </w:hyperlink>
        </w:p>
        <w:p w14:paraId="24F364D6" w14:textId="77777777" w:rsidR="00E728FE" w:rsidRDefault="00E728FE">
          <w:pPr>
            <w:pStyle w:val="TM1"/>
            <w:tabs>
              <w:tab w:val="right" w:leader="underscore" w:pos="9060"/>
            </w:tabs>
            <w:rPr>
              <w:rFonts w:eastAsiaTheme="minorEastAsia" w:cstheme="minorBidi"/>
              <w:b w:val="0"/>
              <w:noProof/>
              <w:sz w:val="22"/>
              <w:lang w:eastAsia="fr-CH"/>
            </w:rPr>
          </w:pPr>
          <w:hyperlink w:anchor="_Toc418809382" w:history="1">
            <w:r w:rsidRPr="00EB6097">
              <w:rPr>
                <w:rStyle w:val="Lienhypertexte"/>
                <w:rFonts w:cstheme="minorHAnsi"/>
                <w:noProof/>
              </w:rPr>
              <w:t>2.</w:t>
            </w:r>
            <w:r w:rsidRPr="00EB6097">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8809382 \h </w:instrText>
            </w:r>
            <w:r>
              <w:rPr>
                <w:noProof/>
                <w:webHidden/>
              </w:rPr>
            </w:r>
            <w:r>
              <w:rPr>
                <w:noProof/>
                <w:webHidden/>
              </w:rPr>
              <w:fldChar w:fldCharType="separate"/>
            </w:r>
            <w:r w:rsidR="00FD7EA9">
              <w:rPr>
                <w:noProof/>
                <w:webHidden/>
              </w:rPr>
              <w:t>3</w:t>
            </w:r>
            <w:r>
              <w:rPr>
                <w:noProof/>
                <w:webHidden/>
              </w:rPr>
              <w:fldChar w:fldCharType="end"/>
            </w:r>
          </w:hyperlink>
        </w:p>
        <w:p w14:paraId="28702D73" w14:textId="77777777" w:rsidR="00E728FE" w:rsidRDefault="00E728FE">
          <w:pPr>
            <w:pStyle w:val="TM2"/>
            <w:tabs>
              <w:tab w:val="right" w:leader="underscore" w:pos="9060"/>
            </w:tabs>
            <w:rPr>
              <w:rFonts w:eastAsiaTheme="minorEastAsia" w:cstheme="minorBidi"/>
              <w:noProof/>
              <w:sz w:val="22"/>
              <w:lang w:eastAsia="fr-CH"/>
            </w:rPr>
          </w:pPr>
          <w:hyperlink w:anchor="_Toc418809383" w:history="1">
            <w:r w:rsidRPr="00EB6097">
              <w:rPr>
                <w:rStyle w:val="Lienhypertexte"/>
                <w:rFonts w:cstheme="minorHAnsi"/>
                <w:noProof/>
              </w:rPr>
              <w:t>2.1.</w:t>
            </w:r>
            <w:r w:rsidRPr="00EB6097">
              <w:rPr>
                <w:rStyle w:val="Lienhypertexte"/>
                <w:noProof/>
              </w:rPr>
              <w:t xml:space="preserve"> Rôle client-serveur</w:t>
            </w:r>
            <w:r>
              <w:rPr>
                <w:noProof/>
                <w:webHidden/>
              </w:rPr>
              <w:tab/>
            </w:r>
            <w:r>
              <w:rPr>
                <w:noProof/>
                <w:webHidden/>
              </w:rPr>
              <w:fldChar w:fldCharType="begin"/>
            </w:r>
            <w:r>
              <w:rPr>
                <w:noProof/>
                <w:webHidden/>
              </w:rPr>
              <w:instrText xml:space="preserve"> PAGEREF _Toc418809383 \h </w:instrText>
            </w:r>
            <w:r>
              <w:rPr>
                <w:noProof/>
                <w:webHidden/>
              </w:rPr>
            </w:r>
            <w:r>
              <w:rPr>
                <w:noProof/>
                <w:webHidden/>
              </w:rPr>
              <w:fldChar w:fldCharType="separate"/>
            </w:r>
            <w:r w:rsidR="00FD7EA9">
              <w:rPr>
                <w:noProof/>
                <w:webHidden/>
              </w:rPr>
              <w:t>3</w:t>
            </w:r>
            <w:r>
              <w:rPr>
                <w:noProof/>
                <w:webHidden/>
              </w:rPr>
              <w:fldChar w:fldCharType="end"/>
            </w:r>
          </w:hyperlink>
        </w:p>
        <w:p w14:paraId="728C6818" w14:textId="77777777" w:rsidR="00E728FE" w:rsidRDefault="00E728FE">
          <w:pPr>
            <w:pStyle w:val="TM3"/>
            <w:tabs>
              <w:tab w:val="right" w:leader="underscore" w:pos="9060"/>
            </w:tabs>
            <w:rPr>
              <w:rFonts w:eastAsiaTheme="minorEastAsia" w:cstheme="minorBidi"/>
              <w:noProof/>
              <w:sz w:val="22"/>
              <w:lang w:eastAsia="fr-CH"/>
            </w:rPr>
          </w:pPr>
          <w:hyperlink w:anchor="_Toc418809384" w:history="1">
            <w:r w:rsidRPr="00EB6097">
              <w:rPr>
                <w:rStyle w:val="Lienhypertexte"/>
                <w:rFonts w:cstheme="minorHAnsi"/>
                <w:noProof/>
              </w:rPr>
              <w:t>2.1.1.</w:t>
            </w:r>
            <w:r w:rsidRPr="00EB6097">
              <w:rPr>
                <w:rStyle w:val="Lienhypertexte"/>
                <w:noProof/>
              </w:rPr>
              <w:t xml:space="preserve"> Le client</w:t>
            </w:r>
            <w:r>
              <w:rPr>
                <w:noProof/>
                <w:webHidden/>
              </w:rPr>
              <w:tab/>
            </w:r>
            <w:r>
              <w:rPr>
                <w:noProof/>
                <w:webHidden/>
              </w:rPr>
              <w:fldChar w:fldCharType="begin"/>
            </w:r>
            <w:r>
              <w:rPr>
                <w:noProof/>
                <w:webHidden/>
              </w:rPr>
              <w:instrText xml:space="preserve"> PAGEREF _Toc418809384 \h </w:instrText>
            </w:r>
            <w:r>
              <w:rPr>
                <w:noProof/>
                <w:webHidden/>
              </w:rPr>
            </w:r>
            <w:r>
              <w:rPr>
                <w:noProof/>
                <w:webHidden/>
              </w:rPr>
              <w:fldChar w:fldCharType="separate"/>
            </w:r>
            <w:r w:rsidR="00FD7EA9">
              <w:rPr>
                <w:noProof/>
                <w:webHidden/>
              </w:rPr>
              <w:t>3</w:t>
            </w:r>
            <w:r>
              <w:rPr>
                <w:noProof/>
                <w:webHidden/>
              </w:rPr>
              <w:fldChar w:fldCharType="end"/>
            </w:r>
          </w:hyperlink>
        </w:p>
        <w:p w14:paraId="0F826053" w14:textId="77777777" w:rsidR="00E728FE" w:rsidRDefault="00E728FE">
          <w:pPr>
            <w:pStyle w:val="TM3"/>
            <w:tabs>
              <w:tab w:val="right" w:leader="underscore" w:pos="9060"/>
            </w:tabs>
            <w:rPr>
              <w:rFonts w:eastAsiaTheme="minorEastAsia" w:cstheme="minorBidi"/>
              <w:noProof/>
              <w:sz w:val="22"/>
              <w:lang w:eastAsia="fr-CH"/>
            </w:rPr>
          </w:pPr>
          <w:hyperlink w:anchor="_Toc418809385" w:history="1">
            <w:r w:rsidRPr="00EB6097">
              <w:rPr>
                <w:rStyle w:val="Lienhypertexte"/>
                <w:rFonts w:cstheme="minorHAnsi"/>
                <w:noProof/>
              </w:rPr>
              <w:t>2.1.2.</w:t>
            </w:r>
            <w:r w:rsidRPr="00EB6097">
              <w:rPr>
                <w:rStyle w:val="Lienhypertexte"/>
                <w:noProof/>
              </w:rPr>
              <w:t xml:space="preserve"> Le serveur</w:t>
            </w:r>
            <w:r>
              <w:rPr>
                <w:noProof/>
                <w:webHidden/>
              </w:rPr>
              <w:tab/>
            </w:r>
            <w:r>
              <w:rPr>
                <w:noProof/>
                <w:webHidden/>
              </w:rPr>
              <w:fldChar w:fldCharType="begin"/>
            </w:r>
            <w:r>
              <w:rPr>
                <w:noProof/>
                <w:webHidden/>
              </w:rPr>
              <w:instrText xml:space="preserve"> PAGEREF _Toc418809385 \h </w:instrText>
            </w:r>
            <w:r>
              <w:rPr>
                <w:noProof/>
                <w:webHidden/>
              </w:rPr>
            </w:r>
            <w:r>
              <w:rPr>
                <w:noProof/>
                <w:webHidden/>
              </w:rPr>
              <w:fldChar w:fldCharType="separate"/>
            </w:r>
            <w:r w:rsidR="00FD7EA9">
              <w:rPr>
                <w:noProof/>
                <w:webHidden/>
              </w:rPr>
              <w:t>3</w:t>
            </w:r>
            <w:r>
              <w:rPr>
                <w:noProof/>
                <w:webHidden/>
              </w:rPr>
              <w:fldChar w:fldCharType="end"/>
            </w:r>
          </w:hyperlink>
        </w:p>
        <w:p w14:paraId="17B61085" w14:textId="77777777" w:rsidR="00E728FE" w:rsidRDefault="00E728FE">
          <w:pPr>
            <w:pStyle w:val="TM2"/>
            <w:tabs>
              <w:tab w:val="right" w:leader="underscore" w:pos="9060"/>
            </w:tabs>
            <w:rPr>
              <w:rFonts w:eastAsiaTheme="minorEastAsia" w:cstheme="minorBidi"/>
              <w:noProof/>
              <w:sz w:val="22"/>
              <w:lang w:eastAsia="fr-CH"/>
            </w:rPr>
          </w:pPr>
          <w:hyperlink w:anchor="_Toc418809386" w:history="1">
            <w:r w:rsidRPr="00EB6097">
              <w:rPr>
                <w:rStyle w:val="Lienhypertexte"/>
                <w:rFonts w:cstheme="minorHAnsi"/>
                <w:noProof/>
              </w:rPr>
              <w:t>2.2.</w:t>
            </w:r>
            <w:r w:rsidRPr="00EB6097">
              <w:rPr>
                <w:rStyle w:val="Lienhypertexte"/>
                <w:noProof/>
              </w:rPr>
              <w:t xml:space="preserve"> Déroulement d’une partie</w:t>
            </w:r>
            <w:r>
              <w:rPr>
                <w:noProof/>
                <w:webHidden/>
              </w:rPr>
              <w:tab/>
            </w:r>
            <w:r>
              <w:rPr>
                <w:noProof/>
                <w:webHidden/>
              </w:rPr>
              <w:fldChar w:fldCharType="begin"/>
            </w:r>
            <w:r>
              <w:rPr>
                <w:noProof/>
                <w:webHidden/>
              </w:rPr>
              <w:instrText xml:space="preserve"> PAGEREF _Toc418809386 \h </w:instrText>
            </w:r>
            <w:r>
              <w:rPr>
                <w:noProof/>
                <w:webHidden/>
              </w:rPr>
            </w:r>
            <w:r>
              <w:rPr>
                <w:noProof/>
                <w:webHidden/>
              </w:rPr>
              <w:fldChar w:fldCharType="separate"/>
            </w:r>
            <w:r w:rsidR="00FD7EA9">
              <w:rPr>
                <w:noProof/>
                <w:webHidden/>
              </w:rPr>
              <w:t>4</w:t>
            </w:r>
            <w:r>
              <w:rPr>
                <w:noProof/>
                <w:webHidden/>
              </w:rPr>
              <w:fldChar w:fldCharType="end"/>
            </w:r>
          </w:hyperlink>
        </w:p>
        <w:p w14:paraId="3EA472EB" w14:textId="77777777" w:rsidR="00E728FE" w:rsidRDefault="00E728FE">
          <w:pPr>
            <w:pStyle w:val="TM2"/>
            <w:tabs>
              <w:tab w:val="right" w:leader="underscore" w:pos="9060"/>
            </w:tabs>
            <w:rPr>
              <w:rFonts w:eastAsiaTheme="minorEastAsia" w:cstheme="minorBidi"/>
              <w:noProof/>
              <w:sz w:val="22"/>
              <w:lang w:eastAsia="fr-CH"/>
            </w:rPr>
          </w:pPr>
          <w:hyperlink w:anchor="_Toc418809387" w:history="1">
            <w:r w:rsidRPr="00EB6097">
              <w:rPr>
                <w:rStyle w:val="Lienhypertexte"/>
                <w:rFonts w:cstheme="minorHAnsi"/>
                <w:noProof/>
              </w:rPr>
              <w:t>2.3.</w:t>
            </w:r>
            <w:r w:rsidRPr="00EB6097">
              <w:rPr>
                <w:rStyle w:val="Lienhypertexte"/>
                <w:noProof/>
              </w:rPr>
              <w:t xml:space="preserve"> Déroulement détaillé</w:t>
            </w:r>
            <w:r>
              <w:rPr>
                <w:noProof/>
                <w:webHidden/>
              </w:rPr>
              <w:tab/>
            </w:r>
            <w:r>
              <w:rPr>
                <w:noProof/>
                <w:webHidden/>
              </w:rPr>
              <w:fldChar w:fldCharType="begin"/>
            </w:r>
            <w:r>
              <w:rPr>
                <w:noProof/>
                <w:webHidden/>
              </w:rPr>
              <w:instrText xml:space="preserve"> PAGEREF _Toc418809387 \h </w:instrText>
            </w:r>
            <w:r>
              <w:rPr>
                <w:noProof/>
                <w:webHidden/>
              </w:rPr>
            </w:r>
            <w:r>
              <w:rPr>
                <w:noProof/>
                <w:webHidden/>
              </w:rPr>
              <w:fldChar w:fldCharType="separate"/>
            </w:r>
            <w:r w:rsidR="00FD7EA9">
              <w:rPr>
                <w:noProof/>
                <w:webHidden/>
              </w:rPr>
              <w:t>5</w:t>
            </w:r>
            <w:r>
              <w:rPr>
                <w:noProof/>
                <w:webHidden/>
              </w:rPr>
              <w:fldChar w:fldCharType="end"/>
            </w:r>
          </w:hyperlink>
        </w:p>
        <w:p w14:paraId="45D9687A" w14:textId="77777777" w:rsidR="00E728FE" w:rsidRDefault="00E728FE">
          <w:pPr>
            <w:pStyle w:val="TM2"/>
            <w:tabs>
              <w:tab w:val="right" w:leader="underscore" w:pos="9060"/>
            </w:tabs>
            <w:rPr>
              <w:rFonts w:eastAsiaTheme="minorEastAsia" w:cstheme="minorBidi"/>
              <w:noProof/>
              <w:sz w:val="22"/>
              <w:lang w:eastAsia="fr-CH"/>
            </w:rPr>
          </w:pPr>
          <w:hyperlink w:anchor="_Toc418809388" w:history="1">
            <w:r w:rsidRPr="00EB6097">
              <w:rPr>
                <w:rStyle w:val="Lienhypertexte"/>
                <w:rFonts w:cstheme="minorHAnsi"/>
                <w:noProof/>
              </w:rPr>
              <w:t>2.4.</w:t>
            </w:r>
            <w:r w:rsidRPr="00EB6097">
              <w:rPr>
                <w:rStyle w:val="Lienhypertexte"/>
                <w:noProof/>
              </w:rPr>
              <w:t xml:space="preserve"> Les scores</w:t>
            </w:r>
            <w:r>
              <w:rPr>
                <w:noProof/>
                <w:webHidden/>
              </w:rPr>
              <w:tab/>
            </w:r>
            <w:r>
              <w:rPr>
                <w:noProof/>
                <w:webHidden/>
              </w:rPr>
              <w:fldChar w:fldCharType="begin"/>
            </w:r>
            <w:r>
              <w:rPr>
                <w:noProof/>
                <w:webHidden/>
              </w:rPr>
              <w:instrText xml:space="preserve"> PAGEREF _Toc418809388 \h </w:instrText>
            </w:r>
            <w:r>
              <w:rPr>
                <w:noProof/>
                <w:webHidden/>
              </w:rPr>
            </w:r>
            <w:r>
              <w:rPr>
                <w:noProof/>
                <w:webHidden/>
              </w:rPr>
              <w:fldChar w:fldCharType="separate"/>
            </w:r>
            <w:r w:rsidR="00FD7EA9">
              <w:rPr>
                <w:noProof/>
                <w:webHidden/>
              </w:rPr>
              <w:t>6</w:t>
            </w:r>
            <w:r>
              <w:rPr>
                <w:noProof/>
                <w:webHidden/>
              </w:rPr>
              <w:fldChar w:fldCharType="end"/>
            </w:r>
          </w:hyperlink>
        </w:p>
        <w:p w14:paraId="4089F89F" w14:textId="77777777" w:rsidR="00E728FE" w:rsidRDefault="00E728FE">
          <w:pPr>
            <w:pStyle w:val="TM1"/>
            <w:tabs>
              <w:tab w:val="right" w:leader="underscore" w:pos="9060"/>
            </w:tabs>
            <w:rPr>
              <w:rFonts w:eastAsiaTheme="minorEastAsia" w:cstheme="minorBidi"/>
              <w:b w:val="0"/>
              <w:noProof/>
              <w:sz w:val="22"/>
              <w:lang w:eastAsia="fr-CH"/>
            </w:rPr>
          </w:pPr>
          <w:hyperlink w:anchor="_Toc418809389" w:history="1">
            <w:r w:rsidRPr="00EB6097">
              <w:rPr>
                <w:rStyle w:val="Lienhypertexte"/>
                <w:rFonts w:cstheme="minorHAnsi"/>
                <w:noProof/>
              </w:rPr>
              <w:t>3.</w:t>
            </w:r>
            <w:r w:rsidRPr="00EB6097">
              <w:rPr>
                <w:rStyle w:val="Lienhypertexte"/>
                <w:noProof/>
              </w:rPr>
              <w:t xml:space="preserve"> Cas d’utilisation</w:t>
            </w:r>
            <w:r>
              <w:rPr>
                <w:noProof/>
                <w:webHidden/>
              </w:rPr>
              <w:tab/>
            </w:r>
            <w:r>
              <w:rPr>
                <w:noProof/>
                <w:webHidden/>
              </w:rPr>
              <w:fldChar w:fldCharType="begin"/>
            </w:r>
            <w:r>
              <w:rPr>
                <w:noProof/>
                <w:webHidden/>
              </w:rPr>
              <w:instrText xml:space="preserve"> PAGEREF _Toc418809389 \h </w:instrText>
            </w:r>
            <w:r>
              <w:rPr>
                <w:noProof/>
                <w:webHidden/>
              </w:rPr>
            </w:r>
            <w:r>
              <w:rPr>
                <w:noProof/>
                <w:webHidden/>
              </w:rPr>
              <w:fldChar w:fldCharType="separate"/>
            </w:r>
            <w:r w:rsidR="00FD7EA9">
              <w:rPr>
                <w:noProof/>
                <w:webHidden/>
              </w:rPr>
              <w:t>7</w:t>
            </w:r>
            <w:r>
              <w:rPr>
                <w:noProof/>
                <w:webHidden/>
              </w:rPr>
              <w:fldChar w:fldCharType="end"/>
            </w:r>
          </w:hyperlink>
        </w:p>
        <w:p w14:paraId="0813BF9C" w14:textId="77777777" w:rsidR="00E728FE" w:rsidRDefault="00E728FE">
          <w:pPr>
            <w:pStyle w:val="TM2"/>
            <w:tabs>
              <w:tab w:val="right" w:leader="underscore" w:pos="9060"/>
            </w:tabs>
            <w:rPr>
              <w:rFonts w:eastAsiaTheme="minorEastAsia" w:cstheme="minorBidi"/>
              <w:noProof/>
              <w:sz w:val="22"/>
              <w:lang w:eastAsia="fr-CH"/>
            </w:rPr>
          </w:pPr>
          <w:hyperlink w:anchor="_Toc418809390" w:history="1">
            <w:r w:rsidRPr="00EB6097">
              <w:rPr>
                <w:rStyle w:val="Lienhypertexte"/>
                <w:rFonts w:cstheme="minorHAnsi"/>
                <w:noProof/>
              </w:rPr>
              <w:t>3.1.</w:t>
            </w:r>
            <w:r w:rsidRPr="00EB6097">
              <w:rPr>
                <w:rStyle w:val="Lienhypertexte"/>
                <w:noProof/>
              </w:rPr>
              <w:t xml:space="preserve"> Acteurs</w:t>
            </w:r>
            <w:r>
              <w:rPr>
                <w:noProof/>
                <w:webHidden/>
              </w:rPr>
              <w:tab/>
            </w:r>
            <w:r>
              <w:rPr>
                <w:noProof/>
                <w:webHidden/>
              </w:rPr>
              <w:fldChar w:fldCharType="begin"/>
            </w:r>
            <w:r>
              <w:rPr>
                <w:noProof/>
                <w:webHidden/>
              </w:rPr>
              <w:instrText xml:space="preserve"> PAGEREF _Toc418809390 \h </w:instrText>
            </w:r>
            <w:r>
              <w:rPr>
                <w:noProof/>
                <w:webHidden/>
              </w:rPr>
            </w:r>
            <w:r>
              <w:rPr>
                <w:noProof/>
                <w:webHidden/>
              </w:rPr>
              <w:fldChar w:fldCharType="separate"/>
            </w:r>
            <w:r w:rsidR="00FD7EA9">
              <w:rPr>
                <w:noProof/>
                <w:webHidden/>
              </w:rPr>
              <w:t>7</w:t>
            </w:r>
            <w:r>
              <w:rPr>
                <w:noProof/>
                <w:webHidden/>
              </w:rPr>
              <w:fldChar w:fldCharType="end"/>
            </w:r>
          </w:hyperlink>
        </w:p>
        <w:p w14:paraId="78AA80F6" w14:textId="77777777" w:rsidR="00E728FE" w:rsidRDefault="00E728FE">
          <w:pPr>
            <w:pStyle w:val="TM2"/>
            <w:tabs>
              <w:tab w:val="right" w:leader="underscore" w:pos="9060"/>
            </w:tabs>
            <w:rPr>
              <w:rFonts w:eastAsiaTheme="minorEastAsia" w:cstheme="minorBidi"/>
              <w:noProof/>
              <w:sz w:val="22"/>
              <w:lang w:eastAsia="fr-CH"/>
            </w:rPr>
          </w:pPr>
          <w:hyperlink w:anchor="_Toc418809391" w:history="1">
            <w:r w:rsidRPr="00EB6097">
              <w:rPr>
                <w:rStyle w:val="Lienhypertexte"/>
                <w:rFonts w:cstheme="minorHAnsi"/>
                <w:noProof/>
              </w:rPr>
              <w:t>3.2.</w:t>
            </w:r>
            <w:r w:rsidRPr="00EB6097">
              <w:rPr>
                <w:rStyle w:val="Lienhypertexte"/>
                <w:noProof/>
              </w:rPr>
              <w:t xml:space="preserve"> Scénarios</w:t>
            </w:r>
            <w:r>
              <w:rPr>
                <w:noProof/>
                <w:webHidden/>
              </w:rPr>
              <w:tab/>
            </w:r>
            <w:r>
              <w:rPr>
                <w:noProof/>
                <w:webHidden/>
              </w:rPr>
              <w:fldChar w:fldCharType="begin"/>
            </w:r>
            <w:r>
              <w:rPr>
                <w:noProof/>
                <w:webHidden/>
              </w:rPr>
              <w:instrText xml:space="preserve"> PAGEREF _Toc418809391 \h </w:instrText>
            </w:r>
            <w:r>
              <w:rPr>
                <w:noProof/>
                <w:webHidden/>
              </w:rPr>
            </w:r>
            <w:r>
              <w:rPr>
                <w:noProof/>
                <w:webHidden/>
              </w:rPr>
              <w:fldChar w:fldCharType="separate"/>
            </w:r>
            <w:r w:rsidR="00FD7EA9">
              <w:rPr>
                <w:noProof/>
                <w:webHidden/>
              </w:rPr>
              <w:t>8</w:t>
            </w:r>
            <w:r>
              <w:rPr>
                <w:noProof/>
                <w:webHidden/>
              </w:rPr>
              <w:fldChar w:fldCharType="end"/>
            </w:r>
          </w:hyperlink>
        </w:p>
        <w:p w14:paraId="40224D89" w14:textId="77777777" w:rsidR="00E728FE" w:rsidRDefault="00E728FE">
          <w:pPr>
            <w:pStyle w:val="TM1"/>
            <w:tabs>
              <w:tab w:val="right" w:leader="underscore" w:pos="9060"/>
            </w:tabs>
            <w:rPr>
              <w:rFonts w:eastAsiaTheme="minorEastAsia" w:cstheme="minorBidi"/>
              <w:b w:val="0"/>
              <w:noProof/>
              <w:sz w:val="22"/>
              <w:lang w:eastAsia="fr-CH"/>
            </w:rPr>
          </w:pPr>
          <w:hyperlink w:anchor="_Toc418809392" w:history="1">
            <w:r w:rsidRPr="00EB6097">
              <w:rPr>
                <w:rStyle w:val="Lienhypertexte"/>
                <w:rFonts w:cstheme="minorHAnsi"/>
                <w:noProof/>
              </w:rPr>
              <w:t>4.</w:t>
            </w:r>
            <w:r w:rsidRPr="00EB6097">
              <w:rPr>
                <w:rStyle w:val="Lienhypertexte"/>
                <w:noProof/>
              </w:rPr>
              <w:t xml:space="preserve"> Développement</w:t>
            </w:r>
            <w:r>
              <w:rPr>
                <w:noProof/>
                <w:webHidden/>
              </w:rPr>
              <w:tab/>
            </w:r>
            <w:r>
              <w:rPr>
                <w:noProof/>
                <w:webHidden/>
              </w:rPr>
              <w:fldChar w:fldCharType="begin"/>
            </w:r>
            <w:r>
              <w:rPr>
                <w:noProof/>
                <w:webHidden/>
              </w:rPr>
              <w:instrText xml:space="preserve"> PAGEREF _Toc418809392 \h </w:instrText>
            </w:r>
            <w:r>
              <w:rPr>
                <w:noProof/>
                <w:webHidden/>
              </w:rPr>
            </w:r>
            <w:r>
              <w:rPr>
                <w:noProof/>
                <w:webHidden/>
              </w:rPr>
              <w:fldChar w:fldCharType="separate"/>
            </w:r>
            <w:r w:rsidR="00FD7EA9">
              <w:rPr>
                <w:noProof/>
                <w:webHidden/>
              </w:rPr>
              <w:t>9</w:t>
            </w:r>
            <w:r>
              <w:rPr>
                <w:noProof/>
                <w:webHidden/>
              </w:rPr>
              <w:fldChar w:fldCharType="end"/>
            </w:r>
          </w:hyperlink>
        </w:p>
        <w:p w14:paraId="7F055775" w14:textId="77777777" w:rsidR="00E728FE" w:rsidRDefault="00E728FE">
          <w:pPr>
            <w:pStyle w:val="TM2"/>
            <w:tabs>
              <w:tab w:val="right" w:leader="underscore" w:pos="9060"/>
            </w:tabs>
            <w:rPr>
              <w:rFonts w:eastAsiaTheme="minorEastAsia" w:cstheme="minorBidi"/>
              <w:noProof/>
              <w:sz w:val="22"/>
              <w:lang w:eastAsia="fr-CH"/>
            </w:rPr>
          </w:pPr>
          <w:hyperlink w:anchor="_Toc418809393" w:history="1">
            <w:r w:rsidRPr="00EB6097">
              <w:rPr>
                <w:rStyle w:val="Lienhypertexte"/>
                <w:rFonts w:cstheme="minorHAnsi"/>
                <w:noProof/>
              </w:rPr>
              <w:t>4.1.</w:t>
            </w:r>
            <w:r w:rsidRPr="00EB6097">
              <w:rPr>
                <w:rStyle w:val="Lienhypertexte"/>
                <w:noProof/>
              </w:rPr>
              <w:t xml:space="preserve"> Établissement des rôles</w:t>
            </w:r>
            <w:r>
              <w:rPr>
                <w:noProof/>
                <w:webHidden/>
              </w:rPr>
              <w:tab/>
            </w:r>
            <w:r>
              <w:rPr>
                <w:noProof/>
                <w:webHidden/>
              </w:rPr>
              <w:fldChar w:fldCharType="begin"/>
            </w:r>
            <w:r>
              <w:rPr>
                <w:noProof/>
                <w:webHidden/>
              </w:rPr>
              <w:instrText xml:space="preserve"> PAGEREF _Toc418809393 \h </w:instrText>
            </w:r>
            <w:r>
              <w:rPr>
                <w:noProof/>
                <w:webHidden/>
              </w:rPr>
            </w:r>
            <w:r>
              <w:rPr>
                <w:noProof/>
                <w:webHidden/>
              </w:rPr>
              <w:fldChar w:fldCharType="separate"/>
            </w:r>
            <w:r w:rsidR="00FD7EA9">
              <w:rPr>
                <w:noProof/>
                <w:webHidden/>
              </w:rPr>
              <w:t>9</w:t>
            </w:r>
            <w:r>
              <w:rPr>
                <w:noProof/>
                <w:webHidden/>
              </w:rPr>
              <w:fldChar w:fldCharType="end"/>
            </w:r>
          </w:hyperlink>
        </w:p>
        <w:p w14:paraId="0AF929C7" w14:textId="77777777" w:rsidR="00E728FE" w:rsidRDefault="00E728FE">
          <w:pPr>
            <w:pStyle w:val="TM2"/>
            <w:tabs>
              <w:tab w:val="right" w:leader="underscore" w:pos="9060"/>
            </w:tabs>
            <w:rPr>
              <w:rFonts w:eastAsiaTheme="minorEastAsia" w:cstheme="minorBidi"/>
              <w:noProof/>
              <w:sz w:val="22"/>
              <w:lang w:eastAsia="fr-CH"/>
            </w:rPr>
          </w:pPr>
          <w:hyperlink w:anchor="_Toc418809394" w:history="1">
            <w:r w:rsidRPr="00EB6097">
              <w:rPr>
                <w:rStyle w:val="Lienhypertexte"/>
                <w:rFonts w:cstheme="minorHAnsi"/>
                <w:noProof/>
              </w:rPr>
              <w:t>4.2.</w:t>
            </w:r>
            <w:r w:rsidRPr="00EB6097">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8809394 \h </w:instrText>
            </w:r>
            <w:r>
              <w:rPr>
                <w:noProof/>
                <w:webHidden/>
              </w:rPr>
            </w:r>
            <w:r>
              <w:rPr>
                <w:noProof/>
                <w:webHidden/>
              </w:rPr>
              <w:fldChar w:fldCharType="separate"/>
            </w:r>
            <w:r w:rsidR="00FD7EA9">
              <w:rPr>
                <w:noProof/>
                <w:webHidden/>
              </w:rPr>
              <w:t>9</w:t>
            </w:r>
            <w:r>
              <w:rPr>
                <w:noProof/>
                <w:webHidden/>
              </w:rPr>
              <w:fldChar w:fldCharType="end"/>
            </w:r>
          </w:hyperlink>
        </w:p>
        <w:p w14:paraId="13C47DF4" w14:textId="77777777" w:rsidR="00E728FE" w:rsidRDefault="00E728FE">
          <w:pPr>
            <w:pStyle w:val="TM3"/>
            <w:tabs>
              <w:tab w:val="right" w:leader="underscore" w:pos="9060"/>
            </w:tabs>
            <w:rPr>
              <w:rFonts w:eastAsiaTheme="minorEastAsia" w:cstheme="minorBidi"/>
              <w:noProof/>
              <w:sz w:val="22"/>
              <w:lang w:eastAsia="fr-CH"/>
            </w:rPr>
          </w:pPr>
          <w:hyperlink w:anchor="_Toc418809395" w:history="1">
            <w:r w:rsidRPr="00EB6097">
              <w:rPr>
                <w:rStyle w:val="Lienhypertexte"/>
                <w:rFonts w:cstheme="minorHAnsi"/>
                <w:noProof/>
              </w:rPr>
              <w:t>4.2.1.</w:t>
            </w:r>
            <w:r w:rsidRPr="00EB6097">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8809395 \h </w:instrText>
            </w:r>
            <w:r>
              <w:rPr>
                <w:noProof/>
                <w:webHidden/>
              </w:rPr>
            </w:r>
            <w:r>
              <w:rPr>
                <w:noProof/>
                <w:webHidden/>
              </w:rPr>
              <w:fldChar w:fldCharType="separate"/>
            </w:r>
            <w:r w:rsidR="00FD7EA9">
              <w:rPr>
                <w:noProof/>
                <w:webHidden/>
              </w:rPr>
              <w:t>9</w:t>
            </w:r>
            <w:r>
              <w:rPr>
                <w:noProof/>
                <w:webHidden/>
              </w:rPr>
              <w:fldChar w:fldCharType="end"/>
            </w:r>
          </w:hyperlink>
        </w:p>
        <w:p w14:paraId="7420B821" w14:textId="77777777" w:rsidR="00E728FE" w:rsidRDefault="00E728FE">
          <w:pPr>
            <w:pStyle w:val="TM3"/>
            <w:tabs>
              <w:tab w:val="right" w:leader="underscore" w:pos="9060"/>
            </w:tabs>
            <w:rPr>
              <w:rFonts w:eastAsiaTheme="minorEastAsia" w:cstheme="minorBidi"/>
              <w:noProof/>
              <w:sz w:val="22"/>
              <w:lang w:eastAsia="fr-CH"/>
            </w:rPr>
          </w:pPr>
          <w:hyperlink w:anchor="_Toc418809396" w:history="1">
            <w:r w:rsidRPr="00EB6097">
              <w:rPr>
                <w:rStyle w:val="Lienhypertexte"/>
                <w:rFonts w:cstheme="minorHAnsi"/>
                <w:noProof/>
              </w:rPr>
              <w:t>4.2.2.</w:t>
            </w:r>
            <w:r w:rsidRPr="00EB6097">
              <w:rPr>
                <w:rStyle w:val="Lienhypertexte"/>
                <w:noProof/>
              </w:rPr>
              <w:t xml:space="preserve"> Programme serveur</w:t>
            </w:r>
            <w:r>
              <w:rPr>
                <w:noProof/>
                <w:webHidden/>
              </w:rPr>
              <w:tab/>
            </w:r>
            <w:r>
              <w:rPr>
                <w:noProof/>
                <w:webHidden/>
              </w:rPr>
              <w:fldChar w:fldCharType="begin"/>
            </w:r>
            <w:r>
              <w:rPr>
                <w:noProof/>
                <w:webHidden/>
              </w:rPr>
              <w:instrText xml:space="preserve"> PAGEREF _Toc418809396 \h </w:instrText>
            </w:r>
            <w:r>
              <w:rPr>
                <w:noProof/>
                <w:webHidden/>
              </w:rPr>
            </w:r>
            <w:r>
              <w:rPr>
                <w:noProof/>
                <w:webHidden/>
              </w:rPr>
              <w:fldChar w:fldCharType="separate"/>
            </w:r>
            <w:r w:rsidR="00FD7EA9">
              <w:rPr>
                <w:noProof/>
                <w:webHidden/>
              </w:rPr>
              <w:t>9</w:t>
            </w:r>
            <w:r>
              <w:rPr>
                <w:noProof/>
                <w:webHidden/>
              </w:rPr>
              <w:fldChar w:fldCharType="end"/>
            </w:r>
          </w:hyperlink>
        </w:p>
        <w:p w14:paraId="2644B690" w14:textId="77777777" w:rsidR="00E728FE" w:rsidRDefault="00E728FE">
          <w:pPr>
            <w:pStyle w:val="TM3"/>
            <w:tabs>
              <w:tab w:val="right" w:leader="underscore" w:pos="9060"/>
            </w:tabs>
            <w:rPr>
              <w:rFonts w:eastAsiaTheme="minorEastAsia" w:cstheme="minorBidi"/>
              <w:noProof/>
              <w:sz w:val="22"/>
              <w:lang w:eastAsia="fr-CH"/>
            </w:rPr>
          </w:pPr>
          <w:hyperlink w:anchor="_Toc418809397" w:history="1">
            <w:r w:rsidRPr="00EB6097">
              <w:rPr>
                <w:rStyle w:val="Lienhypertexte"/>
                <w:rFonts w:cstheme="minorHAnsi"/>
                <w:noProof/>
              </w:rPr>
              <w:t>4.2.3.</w:t>
            </w:r>
            <w:r w:rsidRPr="00EB6097">
              <w:rPr>
                <w:rStyle w:val="Lienhypertexte"/>
                <w:noProof/>
              </w:rPr>
              <w:t xml:space="preserve"> Communication réseau</w:t>
            </w:r>
            <w:r>
              <w:rPr>
                <w:noProof/>
                <w:webHidden/>
              </w:rPr>
              <w:tab/>
            </w:r>
            <w:r>
              <w:rPr>
                <w:noProof/>
                <w:webHidden/>
              </w:rPr>
              <w:fldChar w:fldCharType="begin"/>
            </w:r>
            <w:r>
              <w:rPr>
                <w:noProof/>
                <w:webHidden/>
              </w:rPr>
              <w:instrText xml:space="preserve"> PAGEREF _Toc418809397 \h </w:instrText>
            </w:r>
            <w:r>
              <w:rPr>
                <w:noProof/>
                <w:webHidden/>
              </w:rPr>
            </w:r>
            <w:r>
              <w:rPr>
                <w:noProof/>
                <w:webHidden/>
              </w:rPr>
              <w:fldChar w:fldCharType="separate"/>
            </w:r>
            <w:r w:rsidR="00FD7EA9">
              <w:rPr>
                <w:noProof/>
                <w:webHidden/>
              </w:rPr>
              <w:t>9</w:t>
            </w:r>
            <w:r>
              <w:rPr>
                <w:noProof/>
                <w:webHidden/>
              </w:rPr>
              <w:fldChar w:fldCharType="end"/>
            </w:r>
          </w:hyperlink>
        </w:p>
        <w:p w14:paraId="351C6D6F" w14:textId="77777777" w:rsidR="00E728FE" w:rsidRDefault="00E728FE">
          <w:pPr>
            <w:pStyle w:val="TM3"/>
            <w:tabs>
              <w:tab w:val="right" w:leader="underscore" w:pos="9060"/>
            </w:tabs>
            <w:rPr>
              <w:rFonts w:eastAsiaTheme="minorEastAsia" w:cstheme="minorBidi"/>
              <w:noProof/>
              <w:sz w:val="22"/>
              <w:lang w:eastAsia="fr-CH"/>
            </w:rPr>
          </w:pPr>
          <w:hyperlink w:anchor="_Toc418809398" w:history="1">
            <w:r w:rsidRPr="00EB6097">
              <w:rPr>
                <w:rStyle w:val="Lienhypertexte"/>
                <w:rFonts w:cstheme="minorHAnsi"/>
                <w:noProof/>
              </w:rPr>
              <w:t>4.2.4.</w:t>
            </w:r>
            <w:r w:rsidRPr="00EB6097">
              <w:rPr>
                <w:rStyle w:val="Lienhypertexte"/>
                <w:noProof/>
              </w:rPr>
              <w:t xml:space="preserve"> Base de données</w:t>
            </w:r>
            <w:r>
              <w:rPr>
                <w:noProof/>
                <w:webHidden/>
              </w:rPr>
              <w:tab/>
            </w:r>
            <w:r>
              <w:rPr>
                <w:noProof/>
                <w:webHidden/>
              </w:rPr>
              <w:fldChar w:fldCharType="begin"/>
            </w:r>
            <w:r>
              <w:rPr>
                <w:noProof/>
                <w:webHidden/>
              </w:rPr>
              <w:instrText xml:space="preserve"> PAGEREF _Toc418809398 \h </w:instrText>
            </w:r>
            <w:r>
              <w:rPr>
                <w:noProof/>
                <w:webHidden/>
              </w:rPr>
            </w:r>
            <w:r>
              <w:rPr>
                <w:noProof/>
                <w:webHidden/>
              </w:rPr>
              <w:fldChar w:fldCharType="separate"/>
            </w:r>
            <w:r w:rsidR="00FD7EA9">
              <w:rPr>
                <w:noProof/>
                <w:webHidden/>
              </w:rPr>
              <w:t>9</w:t>
            </w:r>
            <w:r>
              <w:rPr>
                <w:noProof/>
                <w:webHidden/>
              </w:rPr>
              <w:fldChar w:fldCharType="end"/>
            </w:r>
          </w:hyperlink>
        </w:p>
        <w:p w14:paraId="1E9EFADE" w14:textId="77777777" w:rsidR="00E728FE" w:rsidRDefault="00E728FE">
          <w:pPr>
            <w:pStyle w:val="TM3"/>
            <w:tabs>
              <w:tab w:val="right" w:leader="underscore" w:pos="9060"/>
            </w:tabs>
            <w:rPr>
              <w:rFonts w:eastAsiaTheme="minorEastAsia" w:cstheme="minorBidi"/>
              <w:noProof/>
              <w:sz w:val="22"/>
              <w:lang w:eastAsia="fr-CH"/>
            </w:rPr>
          </w:pPr>
          <w:hyperlink w:anchor="_Toc418809399" w:history="1">
            <w:r w:rsidRPr="00EB6097">
              <w:rPr>
                <w:rStyle w:val="Lienhypertexte"/>
                <w:rFonts w:cstheme="minorHAnsi"/>
                <w:noProof/>
              </w:rPr>
              <w:t>4.2.5.</w:t>
            </w:r>
            <w:r w:rsidRPr="00EB6097">
              <w:rPr>
                <w:rStyle w:val="Lienhypertexte"/>
                <w:noProof/>
              </w:rPr>
              <w:t xml:space="preserve"> Design du jeu</w:t>
            </w:r>
            <w:r>
              <w:rPr>
                <w:noProof/>
                <w:webHidden/>
              </w:rPr>
              <w:tab/>
            </w:r>
            <w:r>
              <w:rPr>
                <w:noProof/>
                <w:webHidden/>
              </w:rPr>
              <w:fldChar w:fldCharType="begin"/>
            </w:r>
            <w:r>
              <w:rPr>
                <w:noProof/>
                <w:webHidden/>
              </w:rPr>
              <w:instrText xml:space="preserve"> PAGEREF _Toc418809399 \h </w:instrText>
            </w:r>
            <w:r>
              <w:rPr>
                <w:noProof/>
                <w:webHidden/>
              </w:rPr>
            </w:r>
            <w:r>
              <w:rPr>
                <w:noProof/>
                <w:webHidden/>
              </w:rPr>
              <w:fldChar w:fldCharType="separate"/>
            </w:r>
            <w:r w:rsidR="00FD7EA9">
              <w:rPr>
                <w:noProof/>
                <w:webHidden/>
              </w:rPr>
              <w:t>9</w:t>
            </w:r>
            <w:r>
              <w:rPr>
                <w:noProof/>
                <w:webHidden/>
              </w:rPr>
              <w:fldChar w:fldCharType="end"/>
            </w:r>
          </w:hyperlink>
        </w:p>
        <w:p w14:paraId="540ACB52" w14:textId="77777777" w:rsidR="00E728FE" w:rsidRDefault="00E728FE">
          <w:pPr>
            <w:pStyle w:val="TM2"/>
            <w:tabs>
              <w:tab w:val="right" w:leader="underscore" w:pos="9060"/>
            </w:tabs>
            <w:rPr>
              <w:rFonts w:eastAsiaTheme="minorEastAsia" w:cstheme="minorBidi"/>
              <w:noProof/>
              <w:sz w:val="22"/>
              <w:lang w:eastAsia="fr-CH"/>
            </w:rPr>
          </w:pPr>
          <w:hyperlink w:anchor="_Toc418809400" w:history="1">
            <w:r w:rsidRPr="00EB6097">
              <w:rPr>
                <w:rStyle w:val="Lienhypertexte"/>
                <w:rFonts w:cstheme="minorHAnsi"/>
                <w:noProof/>
              </w:rPr>
              <w:t>4.3.</w:t>
            </w:r>
            <w:r w:rsidRPr="00EB6097">
              <w:rPr>
                <w:rStyle w:val="Lienhypertexte"/>
                <w:noProof/>
              </w:rPr>
              <w:t xml:space="preserve"> Planning des itérations</w:t>
            </w:r>
            <w:r>
              <w:rPr>
                <w:noProof/>
                <w:webHidden/>
              </w:rPr>
              <w:tab/>
            </w:r>
            <w:r>
              <w:rPr>
                <w:noProof/>
                <w:webHidden/>
              </w:rPr>
              <w:fldChar w:fldCharType="begin"/>
            </w:r>
            <w:r>
              <w:rPr>
                <w:noProof/>
                <w:webHidden/>
              </w:rPr>
              <w:instrText xml:space="preserve"> PAGEREF _Toc418809400 \h </w:instrText>
            </w:r>
            <w:r>
              <w:rPr>
                <w:noProof/>
                <w:webHidden/>
              </w:rPr>
            </w:r>
            <w:r>
              <w:rPr>
                <w:noProof/>
                <w:webHidden/>
              </w:rPr>
              <w:fldChar w:fldCharType="separate"/>
            </w:r>
            <w:r w:rsidR="00FD7EA9">
              <w:rPr>
                <w:noProof/>
                <w:webHidden/>
              </w:rPr>
              <w:t>10</w:t>
            </w:r>
            <w:r>
              <w:rPr>
                <w:noProof/>
                <w:webHidden/>
              </w:rPr>
              <w:fldChar w:fldCharType="end"/>
            </w:r>
          </w:hyperlink>
        </w:p>
        <w:p w14:paraId="3D26FD3A" w14:textId="77777777" w:rsidR="00E728FE" w:rsidRDefault="00E728FE">
          <w:pPr>
            <w:pStyle w:val="TM3"/>
            <w:tabs>
              <w:tab w:val="right" w:leader="underscore" w:pos="9060"/>
            </w:tabs>
            <w:rPr>
              <w:rFonts w:eastAsiaTheme="minorEastAsia" w:cstheme="minorBidi"/>
              <w:noProof/>
              <w:sz w:val="22"/>
              <w:lang w:eastAsia="fr-CH"/>
            </w:rPr>
          </w:pPr>
          <w:hyperlink w:anchor="_Toc418809401" w:history="1">
            <w:r w:rsidRPr="00EB6097">
              <w:rPr>
                <w:rStyle w:val="Lienhypertexte"/>
                <w:rFonts w:cstheme="minorHAnsi"/>
                <w:noProof/>
              </w:rPr>
              <w:t>4.3.1.</w:t>
            </w:r>
            <w:r w:rsidRPr="00EB6097">
              <w:rPr>
                <w:rStyle w:val="Lienhypertexte"/>
                <w:noProof/>
              </w:rPr>
              <w:t xml:space="preserve"> Première itération</w:t>
            </w:r>
            <w:r>
              <w:rPr>
                <w:noProof/>
                <w:webHidden/>
              </w:rPr>
              <w:tab/>
            </w:r>
            <w:r>
              <w:rPr>
                <w:noProof/>
                <w:webHidden/>
              </w:rPr>
              <w:fldChar w:fldCharType="begin"/>
            </w:r>
            <w:r>
              <w:rPr>
                <w:noProof/>
                <w:webHidden/>
              </w:rPr>
              <w:instrText xml:space="preserve"> PAGEREF _Toc418809401 \h </w:instrText>
            </w:r>
            <w:r>
              <w:rPr>
                <w:noProof/>
                <w:webHidden/>
              </w:rPr>
            </w:r>
            <w:r>
              <w:rPr>
                <w:noProof/>
                <w:webHidden/>
              </w:rPr>
              <w:fldChar w:fldCharType="separate"/>
            </w:r>
            <w:r w:rsidR="00FD7EA9">
              <w:rPr>
                <w:noProof/>
                <w:webHidden/>
              </w:rPr>
              <w:t>10</w:t>
            </w:r>
            <w:r>
              <w:rPr>
                <w:noProof/>
                <w:webHidden/>
              </w:rPr>
              <w:fldChar w:fldCharType="end"/>
            </w:r>
          </w:hyperlink>
        </w:p>
        <w:p w14:paraId="1BCD7E41" w14:textId="77777777" w:rsidR="00E728FE" w:rsidRDefault="00E728FE">
          <w:pPr>
            <w:pStyle w:val="TM3"/>
            <w:tabs>
              <w:tab w:val="right" w:leader="underscore" w:pos="9060"/>
            </w:tabs>
            <w:rPr>
              <w:rFonts w:eastAsiaTheme="minorEastAsia" w:cstheme="minorBidi"/>
              <w:noProof/>
              <w:sz w:val="22"/>
              <w:lang w:eastAsia="fr-CH"/>
            </w:rPr>
          </w:pPr>
          <w:hyperlink w:anchor="_Toc418809402" w:history="1">
            <w:r w:rsidRPr="00EB6097">
              <w:rPr>
                <w:rStyle w:val="Lienhypertexte"/>
                <w:rFonts w:cstheme="minorHAnsi"/>
                <w:noProof/>
              </w:rPr>
              <w:t>4.3.2.</w:t>
            </w:r>
            <w:r w:rsidRPr="00EB6097">
              <w:rPr>
                <w:rStyle w:val="Lienhypertexte"/>
                <w:noProof/>
              </w:rPr>
              <w:t xml:space="preserve"> Deuxième itération</w:t>
            </w:r>
            <w:r>
              <w:rPr>
                <w:noProof/>
                <w:webHidden/>
              </w:rPr>
              <w:tab/>
            </w:r>
            <w:r>
              <w:rPr>
                <w:noProof/>
                <w:webHidden/>
              </w:rPr>
              <w:fldChar w:fldCharType="begin"/>
            </w:r>
            <w:r>
              <w:rPr>
                <w:noProof/>
                <w:webHidden/>
              </w:rPr>
              <w:instrText xml:space="preserve"> PAGEREF _Toc418809402 \h </w:instrText>
            </w:r>
            <w:r>
              <w:rPr>
                <w:noProof/>
                <w:webHidden/>
              </w:rPr>
            </w:r>
            <w:r>
              <w:rPr>
                <w:noProof/>
                <w:webHidden/>
              </w:rPr>
              <w:fldChar w:fldCharType="separate"/>
            </w:r>
            <w:r w:rsidR="00FD7EA9">
              <w:rPr>
                <w:noProof/>
                <w:webHidden/>
              </w:rPr>
              <w:t>11</w:t>
            </w:r>
            <w:r>
              <w:rPr>
                <w:noProof/>
                <w:webHidden/>
              </w:rPr>
              <w:fldChar w:fldCharType="end"/>
            </w:r>
          </w:hyperlink>
        </w:p>
        <w:p w14:paraId="35713178" w14:textId="77777777" w:rsidR="00E728FE" w:rsidRDefault="00E728FE">
          <w:pPr>
            <w:pStyle w:val="TM3"/>
            <w:tabs>
              <w:tab w:val="right" w:leader="underscore" w:pos="9060"/>
            </w:tabs>
            <w:rPr>
              <w:rFonts w:eastAsiaTheme="minorEastAsia" w:cstheme="minorBidi"/>
              <w:noProof/>
              <w:sz w:val="22"/>
              <w:lang w:eastAsia="fr-CH"/>
            </w:rPr>
          </w:pPr>
          <w:hyperlink w:anchor="_Toc418809403" w:history="1">
            <w:r w:rsidRPr="00EB6097">
              <w:rPr>
                <w:rStyle w:val="Lienhypertexte"/>
                <w:rFonts w:cstheme="minorHAnsi"/>
                <w:noProof/>
              </w:rPr>
              <w:t>4.3.3.</w:t>
            </w:r>
            <w:r w:rsidRPr="00EB6097">
              <w:rPr>
                <w:rStyle w:val="Lienhypertexte"/>
                <w:noProof/>
              </w:rPr>
              <w:t xml:space="preserve"> Troisième itération</w:t>
            </w:r>
            <w:r>
              <w:rPr>
                <w:noProof/>
                <w:webHidden/>
              </w:rPr>
              <w:tab/>
            </w:r>
            <w:r>
              <w:rPr>
                <w:noProof/>
                <w:webHidden/>
              </w:rPr>
              <w:fldChar w:fldCharType="begin"/>
            </w:r>
            <w:r>
              <w:rPr>
                <w:noProof/>
                <w:webHidden/>
              </w:rPr>
              <w:instrText xml:space="preserve"> PAGEREF _Toc418809403 \h </w:instrText>
            </w:r>
            <w:r>
              <w:rPr>
                <w:noProof/>
                <w:webHidden/>
              </w:rPr>
            </w:r>
            <w:r>
              <w:rPr>
                <w:noProof/>
                <w:webHidden/>
              </w:rPr>
              <w:fldChar w:fldCharType="separate"/>
            </w:r>
            <w:r w:rsidR="00FD7EA9">
              <w:rPr>
                <w:noProof/>
                <w:webHidden/>
              </w:rPr>
              <w:t>11</w:t>
            </w:r>
            <w:r>
              <w:rPr>
                <w:noProof/>
                <w:webHidden/>
              </w:rPr>
              <w:fldChar w:fldCharType="end"/>
            </w:r>
          </w:hyperlink>
        </w:p>
        <w:p w14:paraId="5283A8BA" w14:textId="77777777" w:rsidR="00E728FE" w:rsidRDefault="00E728FE">
          <w:pPr>
            <w:pStyle w:val="TM3"/>
            <w:tabs>
              <w:tab w:val="right" w:leader="underscore" w:pos="9060"/>
            </w:tabs>
            <w:rPr>
              <w:rFonts w:eastAsiaTheme="minorEastAsia" w:cstheme="minorBidi"/>
              <w:noProof/>
              <w:sz w:val="22"/>
              <w:lang w:eastAsia="fr-CH"/>
            </w:rPr>
          </w:pPr>
          <w:hyperlink w:anchor="_Toc418809404" w:history="1">
            <w:r w:rsidRPr="00EB6097">
              <w:rPr>
                <w:rStyle w:val="Lienhypertexte"/>
                <w:rFonts w:cstheme="minorHAnsi"/>
                <w:noProof/>
              </w:rPr>
              <w:t>4.3.4.</w:t>
            </w:r>
            <w:r w:rsidRPr="00EB6097">
              <w:rPr>
                <w:rStyle w:val="Lienhypertexte"/>
                <w:noProof/>
              </w:rPr>
              <w:t xml:space="preserve"> Quatrième itération</w:t>
            </w:r>
            <w:r>
              <w:rPr>
                <w:noProof/>
                <w:webHidden/>
              </w:rPr>
              <w:tab/>
            </w:r>
            <w:r>
              <w:rPr>
                <w:noProof/>
                <w:webHidden/>
              </w:rPr>
              <w:fldChar w:fldCharType="begin"/>
            </w:r>
            <w:r>
              <w:rPr>
                <w:noProof/>
                <w:webHidden/>
              </w:rPr>
              <w:instrText xml:space="preserve"> PAGEREF _Toc418809404 \h </w:instrText>
            </w:r>
            <w:r>
              <w:rPr>
                <w:noProof/>
                <w:webHidden/>
              </w:rPr>
            </w:r>
            <w:r>
              <w:rPr>
                <w:noProof/>
                <w:webHidden/>
              </w:rPr>
              <w:fldChar w:fldCharType="separate"/>
            </w:r>
            <w:r w:rsidR="00FD7EA9">
              <w:rPr>
                <w:noProof/>
                <w:webHidden/>
              </w:rPr>
              <w:t>12</w:t>
            </w:r>
            <w:r>
              <w:rPr>
                <w:noProof/>
                <w:webHidden/>
              </w:rPr>
              <w:fldChar w:fldCharType="end"/>
            </w:r>
          </w:hyperlink>
        </w:p>
        <w:p w14:paraId="1FECC323" w14:textId="77777777" w:rsidR="00E728FE" w:rsidRDefault="00E728FE">
          <w:pPr>
            <w:pStyle w:val="TM3"/>
            <w:tabs>
              <w:tab w:val="right" w:leader="underscore" w:pos="9060"/>
            </w:tabs>
            <w:rPr>
              <w:rFonts w:eastAsiaTheme="minorEastAsia" w:cstheme="minorBidi"/>
              <w:noProof/>
              <w:sz w:val="22"/>
              <w:lang w:eastAsia="fr-CH"/>
            </w:rPr>
          </w:pPr>
          <w:hyperlink w:anchor="_Toc418809405" w:history="1">
            <w:r w:rsidRPr="00EB6097">
              <w:rPr>
                <w:rStyle w:val="Lienhypertexte"/>
                <w:rFonts w:cstheme="minorHAnsi"/>
                <w:noProof/>
              </w:rPr>
              <w:t>4.3.5.</w:t>
            </w:r>
            <w:r w:rsidRPr="00EB6097">
              <w:rPr>
                <w:rStyle w:val="Lienhypertexte"/>
                <w:noProof/>
              </w:rPr>
              <w:t xml:space="preserve"> Cinquième itération</w:t>
            </w:r>
            <w:r>
              <w:rPr>
                <w:noProof/>
                <w:webHidden/>
              </w:rPr>
              <w:tab/>
            </w:r>
            <w:r>
              <w:rPr>
                <w:noProof/>
                <w:webHidden/>
              </w:rPr>
              <w:fldChar w:fldCharType="begin"/>
            </w:r>
            <w:r>
              <w:rPr>
                <w:noProof/>
                <w:webHidden/>
              </w:rPr>
              <w:instrText xml:space="preserve"> PAGEREF _Toc418809405 \h </w:instrText>
            </w:r>
            <w:r>
              <w:rPr>
                <w:noProof/>
                <w:webHidden/>
              </w:rPr>
            </w:r>
            <w:r>
              <w:rPr>
                <w:noProof/>
                <w:webHidden/>
              </w:rPr>
              <w:fldChar w:fldCharType="separate"/>
            </w:r>
            <w:r w:rsidR="00FD7EA9">
              <w:rPr>
                <w:noProof/>
                <w:webHidden/>
              </w:rPr>
              <w:t>13</w:t>
            </w:r>
            <w:r>
              <w:rPr>
                <w:noProof/>
                <w:webHidden/>
              </w:rPr>
              <w:fldChar w:fldCharType="end"/>
            </w:r>
          </w:hyperlink>
        </w:p>
        <w:p w14:paraId="5906C7D7" w14:textId="77777777" w:rsidR="00E728FE" w:rsidRDefault="00E728FE">
          <w:pPr>
            <w:pStyle w:val="TM3"/>
            <w:tabs>
              <w:tab w:val="right" w:leader="underscore" w:pos="9060"/>
            </w:tabs>
            <w:rPr>
              <w:rFonts w:eastAsiaTheme="minorEastAsia" w:cstheme="minorBidi"/>
              <w:noProof/>
              <w:sz w:val="22"/>
              <w:lang w:eastAsia="fr-CH"/>
            </w:rPr>
          </w:pPr>
          <w:hyperlink w:anchor="_Toc418809406" w:history="1">
            <w:r w:rsidRPr="00EB6097">
              <w:rPr>
                <w:rStyle w:val="Lienhypertexte"/>
                <w:rFonts w:cstheme="minorHAnsi"/>
                <w:noProof/>
              </w:rPr>
              <w:t>4.3.6.</w:t>
            </w:r>
            <w:r w:rsidRPr="00EB6097">
              <w:rPr>
                <w:rStyle w:val="Lienhypertexte"/>
                <w:noProof/>
              </w:rPr>
              <w:t xml:space="preserve"> Sixième itération</w:t>
            </w:r>
            <w:r>
              <w:rPr>
                <w:noProof/>
                <w:webHidden/>
              </w:rPr>
              <w:tab/>
            </w:r>
            <w:r>
              <w:rPr>
                <w:noProof/>
                <w:webHidden/>
              </w:rPr>
              <w:fldChar w:fldCharType="begin"/>
            </w:r>
            <w:r>
              <w:rPr>
                <w:noProof/>
                <w:webHidden/>
              </w:rPr>
              <w:instrText xml:space="preserve"> PAGEREF _Toc418809406 \h </w:instrText>
            </w:r>
            <w:r>
              <w:rPr>
                <w:noProof/>
                <w:webHidden/>
              </w:rPr>
            </w:r>
            <w:r>
              <w:rPr>
                <w:noProof/>
                <w:webHidden/>
              </w:rPr>
              <w:fldChar w:fldCharType="separate"/>
            </w:r>
            <w:r w:rsidR="00FD7EA9">
              <w:rPr>
                <w:noProof/>
                <w:webHidden/>
              </w:rPr>
              <w:t>13</w:t>
            </w:r>
            <w:r>
              <w:rPr>
                <w:noProof/>
                <w:webHidden/>
              </w:rPr>
              <w:fldChar w:fldCharType="end"/>
            </w:r>
          </w:hyperlink>
        </w:p>
        <w:p w14:paraId="742D70CC" w14:textId="77777777" w:rsidR="00E728FE" w:rsidRDefault="00E728FE">
          <w:pPr>
            <w:pStyle w:val="TM3"/>
            <w:tabs>
              <w:tab w:val="right" w:leader="underscore" w:pos="9060"/>
            </w:tabs>
            <w:rPr>
              <w:rFonts w:eastAsiaTheme="minorEastAsia" w:cstheme="minorBidi"/>
              <w:noProof/>
              <w:sz w:val="22"/>
              <w:lang w:eastAsia="fr-CH"/>
            </w:rPr>
          </w:pPr>
          <w:hyperlink w:anchor="_Toc418809407" w:history="1">
            <w:r w:rsidRPr="00EB6097">
              <w:rPr>
                <w:rStyle w:val="Lienhypertexte"/>
                <w:rFonts w:cstheme="minorHAnsi"/>
                <w:noProof/>
              </w:rPr>
              <w:t>4.3.7.</w:t>
            </w:r>
            <w:r w:rsidRPr="00EB6097">
              <w:rPr>
                <w:rStyle w:val="Lienhypertexte"/>
                <w:noProof/>
              </w:rPr>
              <w:t xml:space="preserve"> Septième itération</w:t>
            </w:r>
            <w:r>
              <w:rPr>
                <w:noProof/>
                <w:webHidden/>
              </w:rPr>
              <w:tab/>
            </w:r>
            <w:r>
              <w:rPr>
                <w:noProof/>
                <w:webHidden/>
              </w:rPr>
              <w:fldChar w:fldCharType="begin"/>
            </w:r>
            <w:r>
              <w:rPr>
                <w:noProof/>
                <w:webHidden/>
              </w:rPr>
              <w:instrText xml:space="preserve"> PAGEREF _Toc418809407 \h </w:instrText>
            </w:r>
            <w:r>
              <w:rPr>
                <w:noProof/>
                <w:webHidden/>
              </w:rPr>
            </w:r>
            <w:r>
              <w:rPr>
                <w:noProof/>
                <w:webHidden/>
              </w:rPr>
              <w:fldChar w:fldCharType="separate"/>
            </w:r>
            <w:r w:rsidR="00FD7EA9">
              <w:rPr>
                <w:noProof/>
                <w:webHidden/>
              </w:rPr>
              <w:t>14</w:t>
            </w:r>
            <w:r>
              <w:rPr>
                <w:noProof/>
                <w:webHidden/>
              </w:rPr>
              <w:fldChar w:fldCharType="end"/>
            </w:r>
          </w:hyperlink>
        </w:p>
        <w:p w14:paraId="0E4D3F51" w14:textId="77777777" w:rsidR="00E728FE" w:rsidRDefault="00E728FE">
          <w:pPr>
            <w:pStyle w:val="TM1"/>
            <w:tabs>
              <w:tab w:val="right" w:leader="underscore" w:pos="9060"/>
            </w:tabs>
            <w:rPr>
              <w:rFonts w:eastAsiaTheme="minorEastAsia" w:cstheme="minorBidi"/>
              <w:b w:val="0"/>
              <w:noProof/>
              <w:sz w:val="22"/>
              <w:lang w:eastAsia="fr-CH"/>
            </w:rPr>
          </w:pPr>
          <w:hyperlink w:anchor="_Toc418809408" w:history="1">
            <w:r w:rsidRPr="00EB6097">
              <w:rPr>
                <w:rStyle w:val="Lienhypertexte"/>
                <w:rFonts w:cstheme="minorHAnsi"/>
                <w:noProof/>
              </w:rPr>
              <w:t>5.</w:t>
            </w:r>
            <w:r w:rsidRPr="00EB6097">
              <w:rPr>
                <w:rStyle w:val="Lienhypertexte"/>
                <w:noProof/>
              </w:rPr>
              <w:t xml:space="preserve"> Implémentation</w:t>
            </w:r>
            <w:r>
              <w:rPr>
                <w:noProof/>
                <w:webHidden/>
              </w:rPr>
              <w:tab/>
            </w:r>
            <w:r>
              <w:rPr>
                <w:noProof/>
                <w:webHidden/>
              </w:rPr>
              <w:fldChar w:fldCharType="begin"/>
            </w:r>
            <w:r>
              <w:rPr>
                <w:noProof/>
                <w:webHidden/>
              </w:rPr>
              <w:instrText xml:space="preserve"> PAGEREF _Toc418809408 \h </w:instrText>
            </w:r>
            <w:r>
              <w:rPr>
                <w:noProof/>
                <w:webHidden/>
              </w:rPr>
            </w:r>
            <w:r>
              <w:rPr>
                <w:noProof/>
                <w:webHidden/>
              </w:rPr>
              <w:fldChar w:fldCharType="separate"/>
            </w:r>
            <w:r w:rsidR="00FD7EA9">
              <w:rPr>
                <w:noProof/>
                <w:webHidden/>
              </w:rPr>
              <w:t>15</w:t>
            </w:r>
            <w:r>
              <w:rPr>
                <w:noProof/>
                <w:webHidden/>
              </w:rPr>
              <w:fldChar w:fldCharType="end"/>
            </w:r>
          </w:hyperlink>
        </w:p>
        <w:p w14:paraId="4482CDFB" w14:textId="77777777" w:rsidR="00E728FE" w:rsidRDefault="00E728FE">
          <w:pPr>
            <w:pStyle w:val="TM2"/>
            <w:tabs>
              <w:tab w:val="right" w:leader="underscore" w:pos="9060"/>
            </w:tabs>
            <w:rPr>
              <w:rFonts w:eastAsiaTheme="minorEastAsia" w:cstheme="minorBidi"/>
              <w:noProof/>
              <w:sz w:val="22"/>
              <w:lang w:eastAsia="fr-CH"/>
            </w:rPr>
          </w:pPr>
          <w:hyperlink w:anchor="_Toc418809409" w:history="1">
            <w:r w:rsidRPr="00EB6097">
              <w:rPr>
                <w:rStyle w:val="Lienhypertexte"/>
                <w:rFonts w:cstheme="minorHAnsi"/>
                <w:noProof/>
              </w:rPr>
              <w:t>5.1.</w:t>
            </w:r>
            <w:r w:rsidRPr="00EB6097">
              <w:rPr>
                <w:rStyle w:val="Lienhypertexte"/>
                <w:noProof/>
              </w:rPr>
              <w:t xml:space="preserve"> Serveur</w:t>
            </w:r>
            <w:r>
              <w:rPr>
                <w:noProof/>
                <w:webHidden/>
              </w:rPr>
              <w:tab/>
            </w:r>
            <w:r>
              <w:rPr>
                <w:noProof/>
                <w:webHidden/>
              </w:rPr>
              <w:fldChar w:fldCharType="begin"/>
            </w:r>
            <w:r>
              <w:rPr>
                <w:noProof/>
                <w:webHidden/>
              </w:rPr>
              <w:instrText xml:space="preserve"> PAGEREF _Toc418809409 \h </w:instrText>
            </w:r>
            <w:r>
              <w:rPr>
                <w:noProof/>
                <w:webHidden/>
              </w:rPr>
            </w:r>
            <w:r>
              <w:rPr>
                <w:noProof/>
                <w:webHidden/>
              </w:rPr>
              <w:fldChar w:fldCharType="separate"/>
            </w:r>
            <w:r w:rsidR="00FD7EA9">
              <w:rPr>
                <w:noProof/>
                <w:webHidden/>
              </w:rPr>
              <w:t>15</w:t>
            </w:r>
            <w:r>
              <w:rPr>
                <w:noProof/>
                <w:webHidden/>
              </w:rPr>
              <w:fldChar w:fldCharType="end"/>
            </w:r>
          </w:hyperlink>
        </w:p>
        <w:p w14:paraId="692501EE" w14:textId="77777777" w:rsidR="00E728FE" w:rsidRDefault="00E728FE">
          <w:pPr>
            <w:pStyle w:val="TM2"/>
            <w:tabs>
              <w:tab w:val="right" w:leader="underscore" w:pos="9060"/>
            </w:tabs>
            <w:rPr>
              <w:rFonts w:eastAsiaTheme="minorEastAsia" w:cstheme="minorBidi"/>
              <w:noProof/>
              <w:sz w:val="22"/>
              <w:lang w:eastAsia="fr-CH"/>
            </w:rPr>
          </w:pPr>
          <w:hyperlink w:anchor="_Toc418809410" w:history="1">
            <w:r w:rsidRPr="00EB6097">
              <w:rPr>
                <w:rStyle w:val="Lienhypertexte"/>
                <w:rFonts w:cstheme="minorHAnsi"/>
                <w:noProof/>
              </w:rPr>
              <w:t>5.2.</w:t>
            </w:r>
            <w:r w:rsidRPr="00EB6097">
              <w:rPr>
                <w:rStyle w:val="Lienhypertexte"/>
                <w:noProof/>
              </w:rPr>
              <w:t xml:space="preserve"> Client</w:t>
            </w:r>
            <w:r>
              <w:rPr>
                <w:noProof/>
                <w:webHidden/>
              </w:rPr>
              <w:tab/>
            </w:r>
            <w:r>
              <w:rPr>
                <w:noProof/>
                <w:webHidden/>
              </w:rPr>
              <w:fldChar w:fldCharType="begin"/>
            </w:r>
            <w:r>
              <w:rPr>
                <w:noProof/>
                <w:webHidden/>
              </w:rPr>
              <w:instrText xml:space="preserve"> PAGEREF _Toc418809410 \h </w:instrText>
            </w:r>
            <w:r>
              <w:rPr>
                <w:noProof/>
                <w:webHidden/>
              </w:rPr>
            </w:r>
            <w:r>
              <w:rPr>
                <w:noProof/>
                <w:webHidden/>
              </w:rPr>
              <w:fldChar w:fldCharType="separate"/>
            </w:r>
            <w:r w:rsidR="00FD7EA9">
              <w:rPr>
                <w:noProof/>
                <w:webHidden/>
              </w:rPr>
              <w:t>15</w:t>
            </w:r>
            <w:r>
              <w:rPr>
                <w:noProof/>
                <w:webHidden/>
              </w:rPr>
              <w:fldChar w:fldCharType="end"/>
            </w:r>
          </w:hyperlink>
        </w:p>
        <w:p w14:paraId="4BC7E8F1" w14:textId="77777777" w:rsidR="00E728FE" w:rsidRDefault="00E728FE">
          <w:pPr>
            <w:pStyle w:val="TM2"/>
            <w:tabs>
              <w:tab w:val="right" w:leader="underscore" w:pos="9060"/>
            </w:tabs>
            <w:rPr>
              <w:rFonts w:eastAsiaTheme="minorEastAsia" w:cstheme="minorBidi"/>
              <w:noProof/>
              <w:sz w:val="22"/>
              <w:lang w:eastAsia="fr-CH"/>
            </w:rPr>
          </w:pPr>
          <w:hyperlink w:anchor="_Toc418809411" w:history="1">
            <w:r w:rsidRPr="00EB6097">
              <w:rPr>
                <w:rStyle w:val="Lienhypertexte"/>
                <w:rFonts w:cstheme="minorHAnsi"/>
                <w:noProof/>
              </w:rPr>
              <w:t>5.3.</w:t>
            </w:r>
            <w:r w:rsidRPr="00EB6097">
              <w:rPr>
                <w:rStyle w:val="Lienhypertexte"/>
                <w:noProof/>
              </w:rPr>
              <w:t xml:space="preserve"> Client espion</w:t>
            </w:r>
            <w:r>
              <w:rPr>
                <w:noProof/>
                <w:webHidden/>
              </w:rPr>
              <w:tab/>
            </w:r>
            <w:r>
              <w:rPr>
                <w:noProof/>
                <w:webHidden/>
              </w:rPr>
              <w:fldChar w:fldCharType="begin"/>
            </w:r>
            <w:r>
              <w:rPr>
                <w:noProof/>
                <w:webHidden/>
              </w:rPr>
              <w:instrText xml:space="preserve"> PAGEREF _Toc418809411 \h </w:instrText>
            </w:r>
            <w:r>
              <w:rPr>
                <w:noProof/>
                <w:webHidden/>
              </w:rPr>
            </w:r>
            <w:r>
              <w:rPr>
                <w:noProof/>
                <w:webHidden/>
              </w:rPr>
              <w:fldChar w:fldCharType="separate"/>
            </w:r>
            <w:r w:rsidR="00FD7EA9">
              <w:rPr>
                <w:noProof/>
                <w:webHidden/>
              </w:rPr>
              <w:t>15</w:t>
            </w:r>
            <w:r>
              <w:rPr>
                <w:noProof/>
                <w:webHidden/>
              </w:rPr>
              <w:fldChar w:fldCharType="end"/>
            </w:r>
          </w:hyperlink>
        </w:p>
        <w:p w14:paraId="4F404B74" w14:textId="77777777" w:rsidR="00E728FE" w:rsidRDefault="00E728FE">
          <w:pPr>
            <w:pStyle w:val="TM2"/>
            <w:tabs>
              <w:tab w:val="right" w:leader="underscore" w:pos="9060"/>
            </w:tabs>
            <w:rPr>
              <w:rFonts w:eastAsiaTheme="minorEastAsia" w:cstheme="minorBidi"/>
              <w:noProof/>
              <w:sz w:val="22"/>
              <w:lang w:eastAsia="fr-CH"/>
            </w:rPr>
          </w:pPr>
          <w:hyperlink w:anchor="_Toc418809412" w:history="1">
            <w:r w:rsidRPr="00EB6097">
              <w:rPr>
                <w:rStyle w:val="Lienhypertexte"/>
                <w:rFonts w:cstheme="minorHAnsi"/>
                <w:noProof/>
              </w:rPr>
              <w:t>5.4.</w:t>
            </w:r>
            <w:r w:rsidRPr="00EB6097">
              <w:rPr>
                <w:rStyle w:val="Lienhypertexte"/>
                <w:noProof/>
              </w:rPr>
              <w:t xml:space="preserve"> Base de données</w:t>
            </w:r>
            <w:r>
              <w:rPr>
                <w:noProof/>
                <w:webHidden/>
              </w:rPr>
              <w:tab/>
            </w:r>
            <w:r>
              <w:rPr>
                <w:noProof/>
                <w:webHidden/>
              </w:rPr>
              <w:fldChar w:fldCharType="begin"/>
            </w:r>
            <w:r>
              <w:rPr>
                <w:noProof/>
                <w:webHidden/>
              </w:rPr>
              <w:instrText xml:space="preserve"> PAGEREF _Toc418809412 \h </w:instrText>
            </w:r>
            <w:r>
              <w:rPr>
                <w:noProof/>
                <w:webHidden/>
              </w:rPr>
            </w:r>
            <w:r>
              <w:rPr>
                <w:noProof/>
                <w:webHidden/>
              </w:rPr>
              <w:fldChar w:fldCharType="separate"/>
            </w:r>
            <w:r w:rsidR="00FD7EA9">
              <w:rPr>
                <w:noProof/>
                <w:webHidden/>
              </w:rPr>
              <w:t>15</w:t>
            </w:r>
            <w:r>
              <w:rPr>
                <w:noProof/>
                <w:webHidden/>
              </w:rPr>
              <w:fldChar w:fldCharType="end"/>
            </w:r>
          </w:hyperlink>
        </w:p>
        <w:p w14:paraId="709B7C2D" w14:textId="77777777" w:rsidR="00E728FE" w:rsidRDefault="00E728FE">
          <w:pPr>
            <w:pStyle w:val="TM2"/>
            <w:tabs>
              <w:tab w:val="right" w:leader="underscore" w:pos="9060"/>
            </w:tabs>
            <w:rPr>
              <w:rFonts w:eastAsiaTheme="minorEastAsia" w:cstheme="minorBidi"/>
              <w:noProof/>
              <w:sz w:val="22"/>
              <w:lang w:eastAsia="fr-CH"/>
            </w:rPr>
          </w:pPr>
          <w:hyperlink w:anchor="_Toc418809413" w:history="1">
            <w:r w:rsidRPr="00EB6097">
              <w:rPr>
                <w:rStyle w:val="Lienhypertexte"/>
                <w:rFonts w:cstheme="minorHAnsi"/>
                <w:noProof/>
              </w:rPr>
              <w:t>5.5.</w:t>
            </w:r>
            <w:r w:rsidRPr="00EB6097">
              <w:rPr>
                <w:rStyle w:val="Lienhypertexte"/>
                <w:noProof/>
              </w:rPr>
              <w:t xml:space="preserve"> Communication client-serveur</w:t>
            </w:r>
            <w:r>
              <w:rPr>
                <w:noProof/>
                <w:webHidden/>
              </w:rPr>
              <w:tab/>
            </w:r>
            <w:r>
              <w:rPr>
                <w:noProof/>
                <w:webHidden/>
              </w:rPr>
              <w:fldChar w:fldCharType="begin"/>
            </w:r>
            <w:r>
              <w:rPr>
                <w:noProof/>
                <w:webHidden/>
              </w:rPr>
              <w:instrText xml:space="preserve"> PAGEREF _Toc418809413 \h </w:instrText>
            </w:r>
            <w:r>
              <w:rPr>
                <w:noProof/>
                <w:webHidden/>
              </w:rPr>
            </w:r>
            <w:r>
              <w:rPr>
                <w:noProof/>
                <w:webHidden/>
              </w:rPr>
              <w:fldChar w:fldCharType="separate"/>
            </w:r>
            <w:r w:rsidR="00FD7EA9">
              <w:rPr>
                <w:noProof/>
                <w:webHidden/>
              </w:rPr>
              <w:t>16</w:t>
            </w:r>
            <w:r>
              <w:rPr>
                <w:noProof/>
                <w:webHidden/>
              </w:rPr>
              <w:fldChar w:fldCharType="end"/>
            </w:r>
          </w:hyperlink>
        </w:p>
        <w:p w14:paraId="17F7BECA" w14:textId="77777777" w:rsidR="00E728FE" w:rsidRDefault="00E728FE">
          <w:pPr>
            <w:pStyle w:val="TM2"/>
            <w:tabs>
              <w:tab w:val="right" w:leader="underscore" w:pos="9060"/>
            </w:tabs>
            <w:rPr>
              <w:rFonts w:eastAsiaTheme="minorEastAsia" w:cstheme="minorBidi"/>
              <w:noProof/>
              <w:sz w:val="22"/>
              <w:lang w:eastAsia="fr-CH"/>
            </w:rPr>
          </w:pPr>
          <w:hyperlink w:anchor="_Toc418809414" w:history="1">
            <w:r w:rsidRPr="00EB6097">
              <w:rPr>
                <w:rStyle w:val="Lienhypertexte"/>
                <w:rFonts w:cstheme="minorHAnsi"/>
                <w:noProof/>
              </w:rPr>
              <w:t>5.6.</w:t>
            </w:r>
            <w:r w:rsidRPr="00EB6097">
              <w:rPr>
                <w:rStyle w:val="Lienhypertexte"/>
                <w:noProof/>
              </w:rPr>
              <w:t xml:space="preserve"> Fenêtre nécessaires</w:t>
            </w:r>
            <w:r>
              <w:rPr>
                <w:noProof/>
                <w:webHidden/>
              </w:rPr>
              <w:tab/>
            </w:r>
            <w:r>
              <w:rPr>
                <w:noProof/>
                <w:webHidden/>
              </w:rPr>
              <w:fldChar w:fldCharType="begin"/>
            </w:r>
            <w:r>
              <w:rPr>
                <w:noProof/>
                <w:webHidden/>
              </w:rPr>
              <w:instrText xml:space="preserve"> PAGEREF _Toc418809414 \h </w:instrText>
            </w:r>
            <w:r>
              <w:rPr>
                <w:noProof/>
                <w:webHidden/>
              </w:rPr>
            </w:r>
            <w:r>
              <w:rPr>
                <w:noProof/>
                <w:webHidden/>
              </w:rPr>
              <w:fldChar w:fldCharType="separate"/>
            </w:r>
            <w:r w:rsidR="00FD7EA9">
              <w:rPr>
                <w:noProof/>
                <w:webHidden/>
              </w:rPr>
              <w:t>16</w:t>
            </w:r>
            <w:r>
              <w:rPr>
                <w:noProof/>
                <w:webHidden/>
              </w:rPr>
              <w:fldChar w:fldCharType="end"/>
            </w:r>
          </w:hyperlink>
        </w:p>
        <w:p w14:paraId="165F095A" w14:textId="77777777" w:rsidR="00E728FE" w:rsidRDefault="00E728FE">
          <w:pPr>
            <w:pStyle w:val="TM2"/>
            <w:tabs>
              <w:tab w:val="right" w:leader="underscore" w:pos="9060"/>
            </w:tabs>
            <w:rPr>
              <w:rFonts w:eastAsiaTheme="minorEastAsia" w:cstheme="minorBidi"/>
              <w:noProof/>
              <w:sz w:val="22"/>
              <w:lang w:eastAsia="fr-CH"/>
            </w:rPr>
          </w:pPr>
          <w:hyperlink w:anchor="_Toc418809415" w:history="1">
            <w:r w:rsidRPr="00EB6097">
              <w:rPr>
                <w:rStyle w:val="Lienhypertexte"/>
                <w:rFonts w:cstheme="minorHAnsi"/>
                <w:noProof/>
              </w:rPr>
              <w:t>5.7.</w:t>
            </w:r>
            <w:r w:rsidRPr="00EB6097">
              <w:rPr>
                <w:rStyle w:val="Lienhypertexte"/>
                <w:noProof/>
              </w:rPr>
              <w:t xml:space="preserve"> Technologies utilisées</w:t>
            </w:r>
            <w:r>
              <w:rPr>
                <w:noProof/>
                <w:webHidden/>
              </w:rPr>
              <w:tab/>
            </w:r>
            <w:r>
              <w:rPr>
                <w:noProof/>
                <w:webHidden/>
              </w:rPr>
              <w:fldChar w:fldCharType="begin"/>
            </w:r>
            <w:r>
              <w:rPr>
                <w:noProof/>
                <w:webHidden/>
              </w:rPr>
              <w:instrText xml:space="preserve"> PAGEREF _Toc418809415 \h </w:instrText>
            </w:r>
            <w:r>
              <w:rPr>
                <w:noProof/>
                <w:webHidden/>
              </w:rPr>
            </w:r>
            <w:r>
              <w:rPr>
                <w:noProof/>
                <w:webHidden/>
              </w:rPr>
              <w:fldChar w:fldCharType="separate"/>
            </w:r>
            <w:r w:rsidR="00FD7EA9">
              <w:rPr>
                <w:noProof/>
                <w:webHidden/>
              </w:rPr>
              <w:t>16</w:t>
            </w:r>
            <w:r>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8809381"/>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8809382"/>
      <w:r>
        <w:t>Fonctionnement général de l’application</w:t>
      </w:r>
      <w:bookmarkEnd w:id="2"/>
    </w:p>
    <w:p w14:paraId="52ACC87B" w14:textId="4BA7548A" w:rsidR="00397932" w:rsidRPr="00397932" w:rsidRDefault="00397932" w:rsidP="00397932">
      <w:pPr>
        <w:pStyle w:val="Titre2"/>
      </w:pPr>
      <w:bookmarkStart w:id="3" w:name="_Toc418809383"/>
      <w:r>
        <w:t>Rôle client-serveur</w:t>
      </w:r>
      <w:bookmarkEnd w:id="3"/>
    </w:p>
    <w:p w14:paraId="0A525379" w14:textId="55A59958" w:rsidR="00125244" w:rsidRDefault="00125244" w:rsidP="00397932">
      <w:pPr>
        <w:pStyle w:val="Titre3"/>
      </w:pPr>
      <w:bookmarkStart w:id="4" w:name="_Toc418809384"/>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2DC2DC1F" w:rsidR="00125244" w:rsidRDefault="00125244" w:rsidP="00125244">
      <w:pPr>
        <w:pStyle w:val="Paragraphedeliste"/>
        <w:numPr>
          <w:ilvl w:val="0"/>
          <w:numId w:val="4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27835992" w14:textId="1B26843F" w:rsidR="00F506CC" w:rsidRDefault="00F506CC" w:rsidP="00125244">
      <w:pPr>
        <w:pStyle w:val="Paragraphedeliste"/>
        <w:numPr>
          <w:ilvl w:val="0"/>
          <w:numId w:val="40"/>
        </w:numPr>
      </w:pPr>
      <w:r>
        <w:t>Reçoit du serveur l’état du jeu (joueurs détruits, points de vie restants, etc.).</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8809385"/>
      <w:r>
        <w:t>Le serveur</w:t>
      </w:r>
      <w:bookmarkEnd w:id="5"/>
    </w:p>
    <w:p w14:paraId="46FE28E3" w14:textId="06E4C136" w:rsidR="00F4409B" w:rsidRDefault="00F506CC" w:rsidP="00125244">
      <w:pPr>
        <w:pStyle w:val="Paragraphedeliste"/>
        <w:numPr>
          <w:ilvl w:val="0"/>
          <w:numId w:val="4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16DB7289" w:rsidR="00125244" w:rsidRDefault="00F506CC" w:rsidP="00125244">
      <w:pPr>
        <w:pStyle w:val="Paragraphedeliste"/>
        <w:numPr>
          <w:ilvl w:val="0"/>
          <w:numId w:val="41"/>
        </w:numPr>
      </w:pPr>
      <w:r>
        <w:t>Contrôle la validité des commandes et m</w:t>
      </w:r>
      <w:r w:rsidR="00125244">
        <w:t>et à jour le plateau de jeu.</w:t>
      </w:r>
    </w:p>
    <w:p w14:paraId="5D749BD3" w14:textId="6C916351" w:rsidR="00125244" w:rsidRDefault="00125244" w:rsidP="00125244">
      <w:pPr>
        <w:pStyle w:val="Paragraphedeliste"/>
        <w:numPr>
          <w:ilvl w:val="0"/>
          <w:numId w:val="41"/>
        </w:numPr>
      </w:pPr>
      <w:r>
        <w:t>Retourne au</w:t>
      </w:r>
      <w:r w:rsidR="00F506CC">
        <w:t>x</w:t>
      </w:r>
      <w:r>
        <w:t xml:space="preserve"> client</w:t>
      </w:r>
      <w:r w:rsidR="00F506CC">
        <w:t>s</w:t>
      </w:r>
      <w:r>
        <w:t xml:space="preserve"> le plateau de jeu mis à jour.</w:t>
      </w:r>
    </w:p>
    <w:p w14:paraId="209C17A2" w14:textId="62861B09" w:rsidR="00F506CC" w:rsidRDefault="00F506CC" w:rsidP="00125244">
      <w:pPr>
        <w:pStyle w:val="Paragraphedeliste"/>
        <w:numPr>
          <w:ilvl w:val="0"/>
          <w:numId w:val="41"/>
        </w:numPr>
      </w:pPr>
      <w:r>
        <w:t>Envoie aux clients l’état du jeu (joueurs détruits, temps restant, fin de la partie, etc.).</w:t>
      </w:r>
    </w:p>
    <w:p w14:paraId="35DF7943" w14:textId="00AD3FDE" w:rsidR="00A26FD9" w:rsidRDefault="00A26FD9" w:rsidP="00125244">
      <w:pPr>
        <w:pStyle w:val="Paragraphedeliste"/>
        <w:numPr>
          <w:ilvl w:val="0"/>
          <w:numId w:val="41"/>
        </w:numPr>
      </w:pPr>
      <w:r>
        <w:t>Permet la synchronisation entre les clients.</w:t>
      </w:r>
    </w:p>
    <w:p w14:paraId="7BA3C3E2" w14:textId="4DC81896" w:rsidR="00F4409B" w:rsidRDefault="00237F19" w:rsidP="00125244">
      <w:pPr>
        <w:pStyle w:val="Paragraphedeliste"/>
        <w:numPr>
          <w:ilvl w:val="0"/>
          <w:numId w:val="4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8809386"/>
      <w:r>
        <w:lastRenderedPageBreak/>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50CAD3D1" w:rsidR="00125244" w:rsidRDefault="00125244" w:rsidP="00125244">
      <w:pPr>
        <w:pStyle w:val="Paragraphedeliste"/>
        <w:numPr>
          <w:ilvl w:val="0"/>
          <w:numId w:val="38"/>
        </w:numPr>
      </w:pPr>
      <w:r>
        <w:t>Le jo</w:t>
      </w:r>
      <w:r w:rsidR="00713A54">
        <w:t>ueur admin configure le serveur en choisissant les paramètres suivants :</w:t>
      </w:r>
    </w:p>
    <w:p w14:paraId="4137425E" w14:textId="34F96DBC" w:rsidR="00713A54" w:rsidRDefault="00713A54" w:rsidP="00713A54">
      <w:pPr>
        <w:pStyle w:val="Paragraphedeliste"/>
        <w:numPr>
          <w:ilvl w:val="1"/>
          <w:numId w:val="38"/>
        </w:numPr>
      </w:pPr>
      <w:r>
        <w:t>Choix de la carte.</w:t>
      </w:r>
    </w:p>
    <w:p w14:paraId="7FF9D7A0" w14:textId="5FF3A85A" w:rsidR="00713A54" w:rsidRDefault="00713A54" w:rsidP="00713A54">
      <w:pPr>
        <w:pStyle w:val="Paragraphedeliste"/>
        <w:numPr>
          <w:ilvl w:val="1"/>
          <w:numId w:val="38"/>
        </w:numPr>
      </w:pPr>
      <w:r>
        <w:t>Choix du nombre de joueurs.</w:t>
      </w:r>
    </w:p>
    <w:p w14:paraId="218E637B" w14:textId="047EA89E" w:rsidR="00713A54" w:rsidRDefault="00713A54" w:rsidP="00713A54">
      <w:pPr>
        <w:pStyle w:val="Paragraphedeliste"/>
        <w:numPr>
          <w:ilvl w:val="1"/>
          <w:numId w:val="38"/>
        </w:numPr>
      </w:pPr>
      <w:r>
        <w:t>Choix du temps que dure la partie.</w:t>
      </w:r>
    </w:p>
    <w:p w14:paraId="7AE40E34" w14:textId="611F173C" w:rsidR="00125244" w:rsidRDefault="00125244" w:rsidP="00125244">
      <w:pPr>
        <w:pStyle w:val="Paragraphedeliste"/>
        <w:numPr>
          <w:ilvl w:val="0"/>
          <w:numId w:val="38"/>
        </w:numPr>
      </w:pPr>
      <w:r>
        <w:t>Les autres joueurs rejoignent ce serveur</w:t>
      </w:r>
      <w:r w:rsidR="00AA1CE5">
        <w:t xml:space="preserve"> (dans la limite du nombre de joueurs autorisé par l’admin)</w:t>
      </w:r>
      <w:r>
        <w:t>.</w:t>
      </w:r>
    </w:p>
    <w:p w14:paraId="1A01CB71" w14:textId="16B67325" w:rsidR="00125244" w:rsidRDefault="00125244" w:rsidP="00125244">
      <w:pPr>
        <w:pStyle w:val="Paragraphedeliste"/>
        <w:numPr>
          <w:ilvl w:val="0"/>
          <w:numId w:val="38"/>
        </w:numPr>
      </w:pPr>
      <w:r>
        <w:t>Les joueurs (y compris l’admin) choisissent leur tank</w:t>
      </w:r>
      <w:r w:rsidR="00AA1CE5">
        <w:t xml:space="preserve"> et leur couleur</w:t>
      </w:r>
      <w:r>
        <w:t>.</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47C0ACA5" w14:textId="7DAFF534" w:rsidR="003D74EC" w:rsidRDefault="003D74EC" w:rsidP="00125244">
      <w:pPr>
        <w:pStyle w:val="Paragraphedeliste"/>
        <w:numPr>
          <w:ilvl w:val="0"/>
          <w:numId w:val="38"/>
        </w:numPr>
      </w:pPr>
      <w:r>
        <w:t>Le joueur 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7" w:name="_Toc418809387"/>
      <w:r>
        <w:lastRenderedPageBreak/>
        <w:t>Déroulement détaillé</w:t>
      </w:r>
      <w:bookmarkEnd w:id="7"/>
    </w:p>
    <w:p w14:paraId="4B9EBFF7" w14:textId="78082373" w:rsidR="008C18D7" w:rsidRPr="008C18D7" w:rsidRDefault="008C18D7" w:rsidP="008C18D7">
      <w:pPr>
        <w:pStyle w:val="Titre4nonrpertori"/>
      </w:pPr>
      <w:r>
        <w:t>Configuration et démarrage de la partie :</w:t>
      </w:r>
    </w:p>
    <w:p w14:paraId="6031C6E4" w14:textId="50C632F8" w:rsidR="008C18D7" w:rsidRDefault="00AA1CE5" w:rsidP="008C18D7">
      <w:r>
        <w:t>L’admin démarre une partie en créant un serveur.</w:t>
      </w:r>
      <w:r w:rsidR="008C18D7">
        <w:t xml:space="preserve"> Une fois le serveur créé, l’admin doit configurer la partie en choisissant la carte, le nombre de joueurs et le temps que dure la partie.</w:t>
      </w:r>
      <w:r>
        <w:t xml:space="preserve"> Pendant qu’il configure le serveur et choisit son tank, les autres joueurs rejoignent le serveur et choisissent également leur tank. Lorsqu’il n’y a plus de </w:t>
      </w:r>
      <w:r w:rsidR="008C18D7">
        <w:t>places libres</w:t>
      </w:r>
      <w:r>
        <w:t xml:space="preserve"> pour les joueurs, les joueurs arrivant en plus deviennent automatiquement des observateurs</w:t>
      </w:r>
      <w:r w:rsidR="008C18D7">
        <w:t xml:space="preserve"> de la partie</w:t>
      </w:r>
      <w:r>
        <w:t>. Lorsque tout le monde est prêt, l’admin lance la partie.</w:t>
      </w:r>
    </w:p>
    <w:p w14:paraId="3F9B8088" w14:textId="4B368674" w:rsidR="008C18D7" w:rsidRDefault="008C18D7" w:rsidP="008C18D7">
      <w:pPr>
        <w:pStyle w:val="Titre4nonrpertori"/>
      </w:pPr>
      <w:r>
        <w:t>Déroulement de la partie :</w:t>
      </w:r>
    </w:p>
    <w:p w14:paraId="78ECD21C" w14:textId="77777777" w:rsidR="008C18D7" w:rsidRDefault="008C18D7" w:rsidP="008C18D7">
      <w:r>
        <w:t>Pendant la partie, il n’y a plus de différence entre le joueur admin et les autres joueurs. Les joueurs observateurs ne font qu’observer le déroulement de la partie sans l’influencer.</w:t>
      </w:r>
    </w:p>
    <w:p w14:paraId="3F1F168A" w14:textId="05255869" w:rsidR="00C7743D" w:rsidRDefault="008C18D7" w:rsidP="008C18D7">
      <w:r>
        <w:t>Au début de la partie, chaque joueur apparai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s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et devient observateur jusqu’à la fin de la partie.</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77777777" w:rsidR="00DC38F7" w:rsidRDefault="00DC38F7" w:rsidP="00FB2A31">
      <w:r>
        <w:t>La partie prend dans les 3 cas suivants :</w:t>
      </w:r>
    </w:p>
    <w:p w14:paraId="2AAC42D3" w14:textId="063594FD" w:rsidR="008C18D7" w:rsidRDefault="00DC38F7" w:rsidP="00DC38F7">
      <w:pPr>
        <w:pStyle w:val="Paragraphedeliste"/>
        <w:numPr>
          <w:ilvl w:val="0"/>
          <w:numId w:val="49"/>
        </w:numPr>
      </w:pPr>
      <w:r>
        <w:t>Lorsqu’il ne reste plus qu’un joueur en jeu.</w:t>
      </w:r>
    </w:p>
    <w:p w14:paraId="6BBB298A" w14:textId="58E5B2DD" w:rsidR="00DC38F7" w:rsidRDefault="00DC38F7" w:rsidP="00DC38F7">
      <w:pPr>
        <w:pStyle w:val="Paragraphedeliste"/>
        <w:numPr>
          <w:ilvl w:val="0"/>
          <w:numId w:val="49"/>
        </w:numPr>
      </w:pPr>
      <w:r>
        <w:t>Lorsque le temps de la partie est écoulé.</w:t>
      </w:r>
    </w:p>
    <w:p w14:paraId="50A15925" w14:textId="3EC2CCDE" w:rsidR="00DC38F7" w:rsidRDefault="00DC38F7" w:rsidP="00DC38F7">
      <w:pPr>
        <w:pStyle w:val="Paragraphedeliste"/>
        <w:numPr>
          <w:ilvl w:val="0"/>
          <w:numId w:val="49"/>
        </w:numPr>
      </w:pPr>
      <w:r>
        <w:t>Lorsque l’admin quitte la partie.</w:t>
      </w:r>
    </w:p>
    <w:p w14:paraId="523A2AE7" w14:textId="01978847" w:rsidR="00DC38F7" w:rsidRDefault="00DC38F7" w:rsidP="00DC38F7">
      <w:r>
        <w:t>Dans les 2 premiers cas, la fenêtre de jeu se ferme et le tableau des scores s’affiche à l’écran de chaque joueur et de chaque observateur.</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18809388"/>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22"/>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715AAE">
      <w:pPr>
        <w:pStyle w:val="Paragraphedeliste"/>
        <w:numPr>
          <w:ilvl w:val="0"/>
          <w:numId w:val="48"/>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715AAE">
      <w:pPr>
        <w:pStyle w:val="Paragraphedeliste"/>
        <w:numPr>
          <w:ilvl w:val="0"/>
          <w:numId w:val="48"/>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715AAE">
      <w:pPr>
        <w:pStyle w:val="Paragraphedeliste"/>
        <w:numPr>
          <w:ilvl w:val="0"/>
          <w:numId w:val="48"/>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715AAE">
      <w:pPr>
        <w:pStyle w:val="Paragraphedeliste"/>
        <w:numPr>
          <w:ilvl w:val="0"/>
          <w:numId w:val="48"/>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18809389"/>
      <w:r>
        <w:lastRenderedPageBreak/>
        <w:t>Cas d’utilisation</w:t>
      </w:r>
      <w:bookmarkEnd w:id="9"/>
    </w:p>
    <w:p w14:paraId="7E0299A4" w14:textId="205FD177" w:rsidR="00144809" w:rsidRDefault="00144809" w:rsidP="00F5535A">
      <w:pPr>
        <w:pStyle w:val="Titre2"/>
      </w:pPr>
      <w:bookmarkStart w:id="10" w:name="_Toc418809390"/>
      <w:r>
        <w:t>Acteurs</w:t>
      </w:r>
      <w:bookmarkEnd w:id="10"/>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4pt" o:ole="">
            <v:imagedata r:id="rId10" o:title=""/>
          </v:shape>
          <o:OLEObject Type="Embed" ProgID="Visio.Drawing.15" ShapeID="_x0000_i1025" DrawAspect="Content" ObjectID="_1492551286" r:id="rId11"/>
        </w:object>
      </w:r>
    </w:p>
    <w:p w14:paraId="704222AC" w14:textId="34391320" w:rsidR="006F0E29" w:rsidRDefault="006F0E29">
      <w:pPr>
        <w:spacing w:before="0" w:after="200" w:line="276" w:lineRule="auto"/>
        <w:jc w:val="left"/>
      </w:pPr>
      <w:r>
        <w:br w:type="page"/>
      </w:r>
    </w:p>
    <w:p w14:paraId="66CEF0B7" w14:textId="2BF57E6A" w:rsidR="00F5535A" w:rsidRDefault="00F5535A" w:rsidP="00F5535A">
      <w:pPr>
        <w:pStyle w:val="Titre2"/>
      </w:pPr>
      <w:bookmarkStart w:id="11" w:name="_Toc418809391"/>
      <w:r>
        <w:lastRenderedPageBreak/>
        <w:t>Scénarios</w:t>
      </w:r>
      <w:bookmarkEnd w:id="11"/>
    </w:p>
    <w:p w14:paraId="22C4CECF" w14:textId="2942AD62" w:rsidR="000D7427" w:rsidRDefault="00276771" w:rsidP="005E5A66">
      <w:pPr>
        <w:pStyle w:val="Paragraphedeliste"/>
        <w:numPr>
          <w:ilvl w:val="0"/>
          <w:numId w:val="47"/>
        </w:numPr>
        <w:spacing w:before="0" w:after="200" w:line="276" w:lineRule="auto"/>
        <w:jc w:val="left"/>
      </w:pPr>
      <w:r w:rsidRPr="00B7568F">
        <w:rPr>
          <w:b/>
        </w:rPr>
        <w:t>Le joueur</w:t>
      </w:r>
      <w:r w:rsidRPr="0017672A">
        <w:rPr>
          <w:b/>
        </w:rPr>
        <w:t xml:space="preserve"> admin</w:t>
      </w:r>
      <w:r>
        <w:t xml:space="preserve"> </w:t>
      </w:r>
      <w:r w:rsidR="004D6BF0">
        <w:rPr>
          <w:b/>
        </w:rPr>
        <w:t>créé</w:t>
      </w:r>
      <w:r w:rsidRPr="0017672A">
        <w:rPr>
          <w:b/>
        </w:rPr>
        <w:t xml:space="preserve"> un</w:t>
      </w:r>
      <w:r w:rsidR="000D7427">
        <w:rPr>
          <w:b/>
        </w:rPr>
        <w:t>e partie</w:t>
      </w:r>
      <w:r w:rsidR="000D7427" w:rsidRPr="000D7427">
        <w:t> :</w:t>
      </w:r>
    </w:p>
    <w:p w14:paraId="2CBD69AB" w14:textId="19A82136" w:rsidR="000D7427" w:rsidRDefault="00921467" w:rsidP="005E5A66">
      <w:pPr>
        <w:pStyle w:val="Paragraphedeliste"/>
        <w:numPr>
          <w:ilvl w:val="1"/>
          <w:numId w:val="47"/>
        </w:numPr>
        <w:spacing w:before="0" w:after="200" w:line="276" w:lineRule="auto"/>
        <w:jc w:val="left"/>
      </w:pPr>
      <w:r>
        <w:t>Le joueur admin créé</w:t>
      </w:r>
      <w:r w:rsidR="00B7568F">
        <w:t xml:space="preserve"> </w:t>
      </w:r>
      <w:r>
        <w:t xml:space="preserve">le </w:t>
      </w:r>
      <w:r w:rsidR="00B7568F">
        <w:t>serveur (</w:t>
      </w:r>
      <w:r>
        <w:t>le serveur</w:t>
      </w:r>
      <w:r w:rsidR="000D7427">
        <w:t xml:space="preserve"> gérera la partie)</w:t>
      </w:r>
      <w:r w:rsidR="00B7568F">
        <w:t>.</w:t>
      </w:r>
    </w:p>
    <w:p w14:paraId="1A3733EA" w14:textId="329D5048" w:rsidR="00B7568F" w:rsidRPr="00B7568F" w:rsidRDefault="00B7568F" w:rsidP="005E5A66">
      <w:pPr>
        <w:pStyle w:val="Paragraphedeliste"/>
        <w:numPr>
          <w:ilvl w:val="1"/>
          <w:numId w:val="47"/>
        </w:numPr>
        <w:spacing w:before="0" w:after="200" w:line="276" w:lineRule="auto"/>
        <w:jc w:val="left"/>
      </w:pPr>
      <w:r>
        <w:t>Le joueur admin</w:t>
      </w:r>
      <w:r w:rsidR="00276771">
        <w:t xml:space="preserve"> </w:t>
      </w:r>
      <w:r w:rsidR="00276771" w:rsidRPr="0017672A">
        <w:rPr>
          <w:b/>
        </w:rPr>
        <w:t>configure l</w:t>
      </w:r>
      <w:r>
        <w:rPr>
          <w:b/>
        </w:rPr>
        <w:t>a partie</w:t>
      </w:r>
      <w:r w:rsidR="00BA1192" w:rsidRPr="00BA1192">
        <w:t>.</w:t>
      </w:r>
    </w:p>
    <w:p w14:paraId="2153D611" w14:textId="436FC9CB" w:rsidR="00276771" w:rsidRDefault="00BA1192" w:rsidP="005E5A66">
      <w:pPr>
        <w:pStyle w:val="Paragraphedeliste"/>
        <w:numPr>
          <w:ilvl w:val="1"/>
          <w:numId w:val="47"/>
        </w:numPr>
        <w:spacing w:before="0" w:after="200" w:line="276" w:lineRule="auto"/>
        <w:jc w:val="left"/>
      </w:pPr>
      <w:r>
        <w:t xml:space="preserve">Le joueur admin </w:t>
      </w:r>
      <w:r w:rsidR="00B7568F" w:rsidRPr="0017672A">
        <w:rPr>
          <w:b/>
        </w:rPr>
        <w:t>choisit</w:t>
      </w:r>
      <w:r w:rsidR="00276771" w:rsidRPr="0017672A">
        <w:rPr>
          <w:b/>
        </w:rPr>
        <w:t xml:space="preserve"> une carte</w:t>
      </w:r>
      <w:r w:rsidR="00276771">
        <w:t>.</w:t>
      </w:r>
    </w:p>
    <w:p w14:paraId="64154867" w14:textId="5980CDB3" w:rsidR="00AE4907" w:rsidRDefault="00AE4907" w:rsidP="005E5A66">
      <w:pPr>
        <w:pStyle w:val="Paragraphedeliste"/>
        <w:numPr>
          <w:ilvl w:val="1"/>
          <w:numId w:val="47"/>
        </w:numPr>
        <w:spacing w:before="0" w:after="200" w:line="276" w:lineRule="auto"/>
        <w:jc w:val="left"/>
      </w:pPr>
      <w:r>
        <w:t>Une fois le serveur configuré, le joueur admin rejoint les autres joueurs (choix du tank, etc.).</w:t>
      </w:r>
    </w:p>
    <w:p w14:paraId="67F4DD00" w14:textId="77777777" w:rsidR="00B7568F" w:rsidRDefault="0017672A" w:rsidP="005E5A66">
      <w:pPr>
        <w:pStyle w:val="Paragraphedeliste"/>
        <w:numPr>
          <w:ilvl w:val="0"/>
          <w:numId w:val="47"/>
        </w:numPr>
        <w:spacing w:before="0" w:after="200" w:line="276" w:lineRule="auto"/>
        <w:jc w:val="left"/>
      </w:pPr>
      <w:r w:rsidRPr="00B7568F">
        <w:rPr>
          <w:b/>
        </w:rPr>
        <w:t>Le joueur</w:t>
      </w:r>
      <w:r w:rsidRPr="0017672A">
        <w:rPr>
          <w:b/>
        </w:rPr>
        <w:t xml:space="preserve"> rejoint </w:t>
      </w:r>
      <w:r>
        <w:rPr>
          <w:b/>
        </w:rPr>
        <w:t>la</w:t>
      </w:r>
      <w:r w:rsidRPr="0017672A">
        <w:rPr>
          <w:b/>
        </w:rPr>
        <w:t xml:space="preserve"> partie</w:t>
      </w:r>
      <w:r w:rsidR="00B7568F">
        <w:t> :</w:t>
      </w:r>
    </w:p>
    <w:p w14:paraId="4CC25ACD" w14:textId="021006C4" w:rsidR="00B7568F" w:rsidRDefault="00BA1192" w:rsidP="005E5A66">
      <w:pPr>
        <w:pStyle w:val="Paragraphedeliste"/>
        <w:numPr>
          <w:ilvl w:val="1"/>
          <w:numId w:val="47"/>
        </w:numPr>
        <w:spacing w:before="0" w:after="200" w:line="276" w:lineRule="auto"/>
        <w:jc w:val="left"/>
      </w:pPr>
      <w:r>
        <w:t>Le joueur</w:t>
      </w:r>
      <w:r w:rsidR="00B7568F">
        <w:t xml:space="preserve"> se connecte</w:t>
      </w:r>
      <w:r w:rsidR="0017672A">
        <w:t xml:space="preserve"> au serveur </w:t>
      </w:r>
      <w:r w:rsidR="00B7568F">
        <w:t>(</w:t>
      </w:r>
      <w:r w:rsidR="0017672A">
        <w:t>en tant que joueur)</w:t>
      </w:r>
      <w:r>
        <w:t>.</w:t>
      </w:r>
    </w:p>
    <w:p w14:paraId="670C803E" w14:textId="31CEAFF1" w:rsidR="0017672A" w:rsidRDefault="00BA1192" w:rsidP="005E5A66">
      <w:pPr>
        <w:pStyle w:val="Paragraphedeliste"/>
        <w:numPr>
          <w:ilvl w:val="1"/>
          <w:numId w:val="47"/>
        </w:numPr>
        <w:spacing w:before="0" w:after="200" w:line="276" w:lineRule="auto"/>
        <w:jc w:val="left"/>
      </w:pPr>
      <w:r>
        <w:t>Le joueur</w:t>
      </w:r>
      <w:r w:rsidR="0017672A">
        <w:t xml:space="preserve"> </w:t>
      </w:r>
      <w:r w:rsidR="0017672A" w:rsidRPr="0017672A">
        <w:rPr>
          <w:b/>
        </w:rPr>
        <w:t>choisi</w:t>
      </w:r>
      <w:r w:rsidR="006E677E">
        <w:rPr>
          <w:b/>
        </w:rPr>
        <w:t>t</w:t>
      </w:r>
      <w:r w:rsidR="0017672A" w:rsidRPr="0017672A">
        <w:rPr>
          <w:b/>
        </w:rPr>
        <w:t xml:space="preserve"> un tank</w:t>
      </w:r>
      <w:r w:rsidR="0017672A">
        <w:t>.</w:t>
      </w:r>
    </w:p>
    <w:p w14:paraId="0AA4DBBB" w14:textId="77777777" w:rsidR="00B7568F" w:rsidRDefault="0017672A" w:rsidP="005E5A66">
      <w:pPr>
        <w:pStyle w:val="Paragraphedeliste"/>
        <w:numPr>
          <w:ilvl w:val="0"/>
          <w:numId w:val="47"/>
        </w:numPr>
        <w:spacing w:before="0" w:after="200" w:line="276" w:lineRule="auto"/>
        <w:jc w:val="left"/>
      </w:pPr>
      <w:r w:rsidRPr="00500E2C">
        <w:rPr>
          <w:b/>
        </w:rPr>
        <w:t>L’observateur</w:t>
      </w:r>
      <w:r>
        <w:t xml:space="preserve"> </w:t>
      </w:r>
      <w:r w:rsidRPr="0017672A">
        <w:rPr>
          <w:b/>
        </w:rPr>
        <w:t>rejoint la partie</w:t>
      </w:r>
      <w:r w:rsidR="00B7568F">
        <w:t> :</w:t>
      </w:r>
    </w:p>
    <w:p w14:paraId="71079BC0" w14:textId="0914FFF4" w:rsidR="0017672A" w:rsidRDefault="00921467" w:rsidP="005E5A66">
      <w:pPr>
        <w:pStyle w:val="Paragraphedeliste"/>
        <w:numPr>
          <w:ilvl w:val="1"/>
          <w:numId w:val="47"/>
        </w:numPr>
        <w:spacing w:before="0" w:after="200" w:line="276" w:lineRule="auto"/>
        <w:jc w:val="left"/>
      </w:pPr>
      <w:r>
        <w:t>L’observateur</w:t>
      </w:r>
      <w:r w:rsidR="00B7568F">
        <w:t xml:space="preserve"> se connecte au serveur </w:t>
      </w:r>
      <w:r w:rsidR="0017672A">
        <w:t>(en tant qu’observateur).</w:t>
      </w:r>
    </w:p>
    <w:p w14:paraId="75B32631" w14:textId="1F288CCF" w:rsidR="00B7568F" w:rsidRDefault="00B7568F" w:rsidP="005E5A66">
      <w:pPr>
        <w:pStyle w:val="Paragraphedeliste"/>
        <w:numPr>
          <w:ilvl w:val="0"/>
          <w:numId w:val="47"/>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9CBFAC7" w14:textId="399364B1" w:rsidR="005E5A66" w:rsidRDefault="005E5A66" w:rsidP="005E5A66">
      <w:pPr>
        <w:pStyle w:val="Paragraphedeliste"/>
        <w:numPr>
          <w:ilvl w:val="0"/>
          <w:numId w:val="47"/>
        </w:numPr>
        <w:spacing w:before="0" w:after="200" w:line="276" w:lineRule="auto"/>
        <w:jc w:val="left"/>
      </w:pPr>
      <w:r>
        <w:t xml:space="preserve">Pendant la partie, </w:t>
      </w:r>
      <w:r w:rsidRPr="00500E2C">
        <w:rPr>
          <w:b/>
        </w:rPr>
        <w:t>les joueurs</w:t>
      </w:r>
      <w:r>
        <w:t xml:space="preserve"> (</w:t>
      </w:r>
      <w:r w:rsidR="008A48B6">
        <w:t xml:space="preserve">y compris l’admin) </w:t>
      </w:r>
      <w:r w:rsidR="008A48B6" w:rsidRPr="003B7E7A">
        <w:rPr>
          <w:b/>
        </w:rPr>
        <w:t>jouent</w:t>
      </w:r>
      <w:r w:rsidR="008A48B6">
        <w:t xml:space="preserve"> chacun un tank.</w:t>
      </w:r>
    </w:p>
    <w:p w14:paraId="3A2A58A5" w14:textId="2B67F071" w:rsidR="00BA1192" w:rsidRDefault="00604D0E" w:rsidP="00604D0E">
      <w:pPr>
        <w:pStyle w:val="Paragraphedeliste"/>
        <w:numPr>
          <w:ilvl w:val="1"/>
          <w:numId w:val="47"/>
        </w:numPr>
        <w:spacing w:before="0" w:after="200" w:line="276" w:lineRule="auto"/>
        <w:jc w:val="left"/>
      </w:pPr>
      <w:r>
        <w:t>Le</w:t>
      </w:r>
      <w:r w:rsidR="00500E2C">
        <w:t xml:space="preserve"> joueur</w:t>
      </w:r>
      <w:r>
        <w:t xml:space="preserve"> peut déplacer </w:t>
      </w:r>
      <w:r w:rsidR="00500E2C">
        <w:t xml:space="preserve">son </w:t>
      </w:r>
      <w:r w:rsidR="00BA1192">
        <w:t>tank.</w:t>
      </w:r>
    </w:p>
    <w:p w14:paraId="733DDA39" w14:textId="6B4DEF8B" w:rsidR="00BA1192" w:rsidRDefault="00500E2C" w:rsidP="00604D0E">
      <w:pPr>
        <w:pStyle w:val="Paragraphedeliste"/>
        <w:numPr>
          <w:ilvl w:val="1"/>
          <w:numId w:val="47"/>
        </w:numPr>
        <w:spacing w:before="0" w:after="200" w:line="276" w:lineRule="auto"/>
        <w:jc w:val="left"/>
      </w:pPr>
      <w:r>
        <w:t>Le joueur peut</w:t>
      </w:r>
      <w:r w:rsidR="00BA1192">
        <w:t xml:space="preserve"> tirer.</w:t>
      </w:r>
    </w:p>
    <w:p w14:paraId="70FE5511" w14:textId="04F91F04" w:rsidR="00604D0E" w:rsidRDefault="00BA1192" w:rsidP="00604D0E">
      <w:pPr>
        <w:pStyle w:val="Paragraphedeliste"/>
        <w:numPr>
          <w:ilvl w:val="1"/>
          <w:numId w:val="47"/>
        </w:numPr>
        <w:spacing w:before="0" w:after="200" w:line="276" w:lineRule="auto"/>
        <w:jc w:val="left"/>
      </w:pPr>
      <w:r>
        <w:t>Le</w:t>
      </w:r>
      <w:r w:rsidR="00500E2C">
        <w:t xml:space="preserve"> joueur</w:t>
      </w:r>
      <w:r>
        <w:t xml:space="preserve"> </w:t>
      </w:r>
      <w:r w:rsidR="00500E2C">
        <w:t>peu</w:t>
      </w:r>
      <w:r w:rsidR="00604D0E">
        <w:t>t ramasser des bonus sur la carte.</w:t>
      </w:r>
    </w:p>
    <w:p w14:paraId="49208469" w14:textId="1E145AF2" w:rsidR="00A375FC" w:rsidRDefault="00A375FC" w:rsidP="00604D0E">
      <w:pPr>
        <w:pStyle w:val="Paragraphedeliste"/>
        <w:numPr>
          <w:ilvl w:val="1"/>
          <w:numId w:val="47"/>
        </w:numPr>
        <w:spacing w:before="0" w:after="200" w:line="276" w:lineRule="auto"/>
        <w:jc w:val="left"/>
      </w:pPr>
      <w:r>
        <w:t>Le serveur gère la synchronisation entre les clients.</w:t>
      </w:r>
    </w:p>
    <w:p w14:paraId="1890BC21" w14:textId="06AA2DBC" w:rsidR="00BA1192" w:rsidRDefault="00BA1192" w:rsidP="00BA1192">
      <w:pPr>
        <w:pStyle w:val="Paragraphedeliste"/>
        <w:numPr>
          <w:ilvl w:val="2"/>
          <w:numId w:val="47"/>
        </w:numPr>
        <w:spacing w:before="0" w:after="200" w:line="276" w:lineRule="auto"/>
        <w:jc w:val="left"/>
      </w:pPr>
      <w:r>
        <w:t>Plusieurs joueurs peuvent rejoindre la partie et jouer.</w:t>
      </w:r>
    </w:p>
    <w:p w14:paraId="5730D00C" w14:textId="1281587C" w:rsidR="00BA1192" w:rsidRDefault="00BA1192" w:rsidP="00BA1192">
      <w:pPr>
        <w:pStyle w:val="Paragraphedeliste"/>
        <w:numPr>
          <w:ilvl w:val="2"/>
          <w:numId w:val="47"/>
        </w:numPr>
        <w:spacing w:before="0" w:after="200" w:line="276" w:lineRule="auto"/>
        <w:jc w:val="left"/>
      </w:pPr>
      <w:r>
        <w:t>Les déplacements sont synchronisés entre les clients.</w:t>
      </w:r>
    </w:p>
    <w:p w14:paraId="0D31BBB0" w14:textId="05185BAB" w:rsidR="00BA1192" w:rsidRDefault="00BA1192" w:rsidP="00BA1192">
      <w:pPr>
        <w:pStyle w:val="Paragraphedeliste"/>
        <w:numPr>
          <w:ilvl w:val="2"/>
          <w:numId w:val="47"/>
        </w:numPr>
        <w:spacing w:before="0" w:after="200" w:line="276" w:lineRule="auto"/>
        <w:jc w:val="left"/>
      </w:pPr>
      <w:r>
        <w:t>Les tirs sont synchronisés entre les clients.</w:t>
      </w:r>
    </w:p>
    <w:p w14:paraId="43DCFE89" w14:textId="77777777" w:rsidR="000D7427" w:rsidRDefault="0017672A" w:rsidP="005E5A66">
      <w:pPr>
        <w:pStyle w:val="Paragraphedeliste"/>
        <w:numPr>
          <w:ilvl w:val="0"/>
          <w:numId w:val="47"/>
        </w:numPr>
        <w:spacing w:before="0" w:after="200" w:line="276" w:lineRule="auto"/>
        <w:jc w:val="left"/>
      </w:pPr>
      <w:r>
        <w:t xml:space="preserve">À la fin de la partie, </w:t>
      </w:r>
      <w:r w:rsidRPr="0017672A">
        <w:rPr>
          <w:b/>
        </w:rPr>
        <w:t>le tableau des scores est affiché</w:t>
      </w:r>
      <w:r>
        <w:t xml:space="preserve"> chez tous les participants.</w:t>
      </w:r>
    </w:p>
    <w:p w14:paraId="514BC6BD" w14:textId="101D9D1F" w:rsidR="00144809" w:rsidRDefault="00144809" w:rsidP="00BD6CC8">
      <w:pPr>
        <w:pStyle w:val="Paragraphedeliste"/>
        <w:numPr>
          <w:ilvl w:val="0"/>
          <w:numId w:val="45"/>
        </w:numPr>
        <w:spacing w:before="0" w:after="200" w:line="276" w:lineRule="auto"/>
        <w:jc w:val="left"/>
      </w:pPr>
      <w:r>
        <w:br w:type="page"/>
      </w:r>
    </w:p>
    <w:p w14:paraId="765E725B" w14:textId="2055F510" w:rsidR="00B1384B" w:rsidRDefault="00B1384B" w:rsidP="00B1384B">
      <w:pPr>
        <w:pStyle w:val="Titre1"/>
      </w:pPr>
      <w:bookmarkStart w:id="12" w:name="_Toc418809392"/>
      <w:r>
        <w:lastRenderedPageBreak/>
        <w:t>Développement</w:t>
      </w:r>
      <w:bookmarkEnd w:id="12"/>
    </w:p>
    <w:p w14:paraId="4178957C" w14:textId="77777777" w:rsidR="005B31AB" w:rsidRDefault="005B31AB" w:rsidP="005B31AB">
      <w:pPr>
        <w:pStyle w:val="Titre2"/>
      </w:pPr>
      <w:bookmarkStart w:id="13" w:name="_Toc418809393"/>
      <w:r>
        <w:t>Établissement des rôles</w:t>
      </w:r>
      <w:bookmarkEnd w:id="13"/>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4" w:name="_Toc418809394"/>
      <w:r>
        <w:t>Partage des responsabilités</w:t>
      </w:r>
      <w:bookmarkEnd w:id="14"/>
    </w:p>
    <w:p w14:paraId="0422241C" w14:textId="6BF5183C" w:rsidR="00B1384B" w:rsidRDefault="00B1384B" w:rsidP="00B1384B">
      <w:pPr>
        <w:pStyle w:val="Titre3"/>
      </w:pPr>
      <w:bookmarkStart w:id="15" w:name="_Toc418809395"/>
      <w:r>
        <w:t>Programme client</w:t>
      </w:r>
      <w:r w:rsidR="00BE16B4">
        <w:t xml:space="preserve"> et interface graphique</w:t>
      </w:r>
      <w:bookmarkEnd w:id="15"/>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6" w:name="_Toc418809396"/>
      <w:r>
        <w:t>Programme serveur</w:t>
      </w:r>
      <w:bookmarkEnd w:id="16"/>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7" w:name="_Toc418809397"/>
      <w:r>
        <w:t>Communication réseau</w:t>
      </w:r>
      <w:bookmarkEnd w:id="17"/>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8" w:name="_Toc418809398"/>
      <w:r>
        <w:t>Base de données</w:t>
      </w:r>
      <w:bookmarkEnd w:id="18"/>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19" w:name="_Toc418809399"/>
      <w:r w:rsidRPr="00BD6CC8">
        <w:t>Design du jeu</w:t>
      </w:r>
      <w:bookmarkEnd w:id="19"/>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0" w:name="_Toc418809400"/>
      <w:r>
        <w:lastRenderedPageBreak/>
        <w:t>Planning des itérations</w:t>
      </w:r>
      <w:bookmarkEnd w:id="20"/>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1" w:name="_Toc418809401"/>
      <w:r>
        <w:t>Première itération</w:t>
      </w:r>
      <w:bookmarkEnd w:id="21"/>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29471A">
      <w:pPr>
        <w:pStyle w:val="Paragraphedeliste"/>
        <w:numPr>
          <w:ilvl w:val="0"/>
          <w:numId w:val="37"/>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29471A">
      <w:pPr>
        <w:pStyle w:val="Paragraphedeliste"/>
        <w:numPr>
          <w:ilvl w:val="0"/>
          <w:numId w:val="37"/>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760D91">
      <w:pPr>
        <w:pStyle w:val="Paragraphedeliste"/>
        <w:numPr>
          <w:ilvl w:val="1"/>
          <w:numId w:val="37"/>
        </w:numPr>
      </w:pPr>
      <w:r>
        <w:t>Créer une partie</w:t>
      </w:r>
    </w:p>
    <w:p w14:paraId="0B0B471C" w14:textId="5043F045" w:rsidR="00760D91" w:rsidRDefault="00760D91" w:rsidP="00760D91">
      <w:pPr>
        <w:pStyle w:val="Paragraphedeliste"/>
        <w:numPr>
          <w:ilvl w:val="1"/>
          <w:numId w:val="37"/>
        </w:numPr>
      </w:pPr>
      <w:r>
        <w:t>Rejoindre une partie</w:t>
      </w:r>
    </w:p>
    <w:p w14:paraId="59657702" w14:textId="0C307A98" w:rsidR="00760D91" w:rsidRDefault="00760D91" w:rsidP="00760D91">
      <w:pPr>
        <w:pStyle w:val="Paragraphedeliste"/>
        <w:numPr>
          <w:ilvl w:val="1"/>
          <w:numId w:val="37"/>
        </w:numPr>
      </w:pPr>
      <w:r>
        <w:t>Aide</w:t>
      </w:r>
    </w:p>
    <w:p w14:paraId="3ADBC19B" w14:textId="7812ED63" w:rsidR="00760D91" w:rsidRDefault="00760D91" w:rsidP="00760D91">
      <w:pPr>
        <w:pStyle w:val="Paragraphedeliste"/>
        <w:numPr>
          <w:ilvl w:val="1"/>
          <w:numId w:val="37"/>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2" w:name="_Toc418809402"/>
      <w:r>
        <w:lastRenderedPageBreak/>
        <w:t>Deuxième itération</w:t>
      </w:r>
      <w:bookmarkEnd w:id="22"/>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29471A">
      <w:pPr>
        <w:pStyle w:val="Paragraphedeliste"/>
        <w:numPr>
          <w:ilvl w:val="0"/>
          <w:numId w:val="38"/>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7172B5">
      <w:pPr>
        <w:pStyle w:val="Paragraphedeliste"/>
        <w:numPr>
          <w:ilvl w:val="0"/>
          <w:numId w:val="38"/>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3" w:name="_Toc418809403"/>
      <w:r>
        <w:t>Troisième itération</w:t>
      </w:r>
      <w:bookmarkEnd w:id="23"/>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29471A">
      <w:pPr>
        <w:pStyle w:val="Paragraphedeliste"/>
        <w:numPr>
          <w:ilvl w:val="0"/>
          <w:numId w:val="38"/>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4C6E37">
      <w:pPr>
        <w:pStyle w:val="Paragraphedeliste"/>
        <w:numPr>
          <w:ilvl w:val="0"/>
          <w:numId w:val="38"/>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4" w:name="_Toc418809404"/>
      <w:r>
        <w:lastRenderedPageBreak/>
        <w:t>Quatrième itération</w:t>
      </w:r>
      <w:bookmarkEnd w:id="24"/>
    </w:p>
    <w:p w14:paraId="526EFA2C" w14:textId="3545E6FD" w:rsidR="007F29A3" w:rsidRPr="007F29A3" w:rsidRDefault="007F29A3" w:rsidP="007F29A3">
      <w:r>
        <w:t xml:space="preserve">Début : Vendredi </w:t>
      </w:r>
      <w:r w:rsidR="003D0B94">
        <w:t>8 mai</w:t>
      </w:r>
      <w:r>
        <w:t xml:space="preserve"> 2015</w:t>
      </w:r>
    </w:p>
    <w:p w14:paraId="02D2338D" w14:textId="0DAD2116" w:rsidR="004C6E37" w:rsidRDefault="0029471A" w:rsidP="001F4D41">
      <w:pPr>
        <w:tabs>
          <w:tab w:val="center" w:pos="4535"/>
        </w:tabs>
      </w:pPr>
      <w:r>
        <w:t>Échéance : Vendredi 15 mai 2015 13h</w:t>
      </w:r>
      <w:r w:rsidR="004C6E37">
        <w:t>00</w:t>
      </w:r>
    </w:p>
    <w:p w14:paraId="48536017" w14:textId="22065146" w:rsidR="003D0B94" w:rsidRDefault="003D0B94" w:rsidP="003D0B94">
      <w:r>
        <w:t>Durée : 1 semaine</w:t>
      </w:r>
    </w:p>
    <w:p w14:paraId="7779F26B" w14:textId="4DB08E81" w:rsidR="0029471A" w:rsidRDefault="004C6E37" w:rsidP="004C6E37">
      <w:r>
        <w:t xml:space="preserve">Temps de travail </w:t>
      </w:r>
      <w:r w:rsidR="006D6EA6">
        <w:t>cumulé prévu pour</w:t>
      </w:r>
      <w:r>
        <w:t xml:space="preserve"> cette itération :</w:t>
      </w:r>
      <w:r w:rsidR="006D6EA6">
        <w:t xml:space="preserve"> 18 heures</w:t>
      </w:r>
    </w:p>
    <w:p w14:paraId="662D8F07" w14:textId="77777777" w:rsidR="008A4CF1" w:rsidRDefault="008A4CF1" w:rsidP="008A4CF1">
      <w:pPr>
        <w:pStyle w:val="Titre4nonrpertori"/>
      </w:pPr>
      <w:r>
        <w:t>Objectifs :</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6E714782" w:rsidR="0029471A" w:rsidRDefault="00E453ED" w:rsidP="004C6E37">
      <w:pPr>
        <w:pStyle w:val="Titre4nonrpertori"/>
      </w:pPr>
      <w:r>
        <w:t>Développement de l’infrastructure</w:t>
      </w:r>
      <w:r w:rsidR="008A4CF1">
        <w:t> :</w:t>
      </w:r>
    </w:p>
    <w:p w14:paraId="43BFDF4A" w14:textId="21161254" w:rsidR="00821D4F" w:rsidRDefault="00821D4F" w:rsidP="00573918">
      <w:pPr>
        <w:pStyle w:val="Paragraphedeliste"/>
        <w:numPr>
          <w:ilvl w:val="0"/>
          <w:numId w:val="38"/>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2)</w:t>
      </w:r>
      <w:r>
        <w:t xml:space="preserve"> gère les fonctionnalités suivantes :</w:t>
      </w:r>
    </w:p>
    <w:p w14:paraId="53F883ED" w14:textId="22362EB6" w:rsidR="00821D4F" w:rsidRDefault="00821D4F" w:rsidP="00821D4F">
      <w:pPr>
        <w:pStyle w:val="Paragraphedeliste"/>
        <w:numPr>
          <w:ilvl w:val="1"/>
          <w:numId w:val="38"/>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821D4F">
      <w:pPr>
        <w:pStyle w:val="Paragraphedeliste"/>
        <w:numPr>
          <w:ilvl w:val="1"/>
          <w:numId w:val="38"/>
        </w:numPr>
      </w:pPr>
      <w:r>
        <w:t>Les déplacements des joueurs sont synchronisés</w:t>
      </w:r>
      <w:r w:rsidR="005B5A59">
        <w:t xml:space="preserve"> (point 5.4.2)</w:t>
      </w:r>
      <w:r>
        <w:t>.</w:t>
      </w:r>
    </w:p>
    <w:p w14:paraId="43A80BFD" w14:textId="2A4249C8" w:rsidR="00A375FC" w:rsidRDefault="00A375FC" w:rsidP="00821D4F">
      <w:pPr>
        <w:pStyle w:val="Paragraphedeliste"/>
        <w:numPr>
          <w:ilvl w:val="1"/>
          <w:numId w:val="38"/>
        </w:numPr>
      </w:pPr>
      <w:r>
        <w:t>Les tirs ne sont pas encore synchronisés</w:t>
      </w:r>
      <w:r w:rsidR="006B7CA2">
        <w:t xml:space="preserve"> (les tirs adverses ne sont pas encore visibles)</w:t>
      </w:r>
      <w:r>
        <w:t>.</w:t>
      </w:r>
    </w:p>
    <w:p w14:paraId="3632CF75" w14:textId="191D6092" w:rsidR="00E453ED" w:rsidRDefault="00E453ED" w:rsidP="00E453ED">
      <w:pPr>
        <w:pStyle w:val="Titre4nonrpertori"/>
      </w:pPr>
      <w:r w:rsidRPr="00E453ED">
        <w:t>Développement</w:t>
      </w:r>
      <w:r>
        <w:t xml:space="preserve"> de fonctionnalités</w:t>
      </w:r>
      <w:r w:rsidR="008A4CF1">
        <w:t> :</w:t>
      </w:r>
    </w:p>
    <w:p w14:paraId="4B22BF0D" w14:textId="57F8246C" w:rsidR="00E453ED" w:rsidRDefault="00E453ED" w:rsidP="00E453ED">
      <w:pPr>
        <w:pStyle w:val="Paragraphedeliste"/>
        <w:numPr>
          <w:ilvl w:val="0"/>
          <w:numId w:val="38"/>
        </w:numPr>
      </w:pPr>
      <w:r>
        <w:t>La fenêtre de jeu est entièrement fonctionnelle (point</w:t>
      </w:r>
      <w:r w:rsidR="005B5A59">
        <w:t>s</w:t>
      </w:r>
      <w:r>
        <w:t xml:space="preserve"> 5.1</w:t>
      </w:r>
      <w:r w:rsidR="005B5A59">
        <w:t>, 5.2, 5.3</w:t>
      </w:r>
      <w:r>
        <w:t>).</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5" w:name="_Toc418809405"/>
      <w:r>
        <w:lastRenderedPageBreak/>
        <w:t>Cinquième itération</w:t>
      </w:r>
      <w:bookmarkEnd w:id="25"/>
    </w:p>
    <w:p w14:paraId="06805AFB" w14:textId="0DE5C84E" w:rsidR="007F29A3" w:rsidRPr="007F29A3" w:rsidRDefault="007F29A3" w:rsidP="007F29A3">
      <w:r>
        <w:t xml:space="preserve">Début : Vendredi </w:t>
      </w:r>
      <w:r w:rsidR="003D0B94">
        <w:t>15 mai</w:t>
      </w:r>
      <w:r>
        <w:t xml:space="preserve"> 2015</w:t>
      </w:r>
    </w:p>
    <w:p w14:paraId="719FD3BB" w14:textId="1DEB8925" w:rsidR="004C6E37" w:rsidRDefault="0029471A" w:rsidP="004C6E37">
      <w:r>
        <w:t>Échéance : Vendredi 22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Pr="0096263C" w:rsidRDefault="0096263C" w:rsidP="0096263C">
      <w:r>
        <w:t>Fin de l’implémentation de la communication client-serveur et de la synchronisation du jeu entre les clients, implémentation des fenêtres des menus.</w:t>
      </w:r>
    </w:p>
    <w:p w14:paraId="662F718F" w14:textId="2278C808" w:rsidR="00C45A31" w:rsidRPr="00C45A31" w:rsidRDefault="00C45A31" w:rsidP="00C45A31">
      <w:pPr>
        <w:pStyle w:val="Titre4nonrpertori"/>
      </w:pPr>
      <w:r>
        <w:t>Développement de l’infrastructure</w:t>
      </w:r>
      <w:r w:rsidR="008A4CF1">
        <w:t> :</w:t>
      </w:r>
    </w:p>
    <w:p w14:paraId="35B67DFB" w14:textId="63FE37B6" w:rsidR="0029471A" w:rsidRDefault="00573918" w:rsidP="0029471A">
      <w:pPr>
        <w:pStyle w:val="Paragraphedeliste"/>
        <w:numPr>
          <w:ilvl w:val="0"/>
          <w:numId w:val="38"/>
        </w:numPr>
      </w:pPr>
      <w:r w:rsidRPr="00206B08">
        <w:t xml:space="preserve">Synchronisation </w:t>
      </w:r>
      <w:r w:rsidR="00206B08" w:rsidRPr="00206B08">
        <w:t xml:space="preserve">totale </w:t>
      </w:r>
      <w:r w:rsidRPr="00206B08">
        <w:t>du jeu entre le client et le serveur</w:t>
      </w:r>
      <w:r w:rsidR="002676A1">
        <w:t xml:space="preserve"> (point 5.</w:t>
      </w:r>
      <w:r w:rsidR="005B5A59">
        <w:t>4</w:t>
      </w:r>
      <w:r w:rsidR="002676A1">
        <w:t>)</w:t>
      </w:r>
      <w:r w:rsidRPr="00206B08">
        <w:t>.</w:t>
      </w:r>
      <w:r w:rsidR="00206B08" w:rsidRPr="00206B08">
        <w:t xml:space="preserve"> Plusieurs </w:t>
      </w:r>
      <w:r w:rsidR="00206B08">
        <w:t xml:space="preserve">joueurs peuvent se connecter au serveur et jouer. La totalité des actions </w:t>
      </w:r>
      <w:r w:rsidR="001A3F61">
        <w:t xml:space="preserve">en jeu </w:t>
      </w:r>
      <w:r w:rsidR="00206B08">
        <w:t>est implémentée.</w:t>
      </w:r>
    </w:p>
    <w:p w14:paraId="420D02A0" w14:textId="265AE3FB" w:rsidR="00F9176C" w:rsidRDefault="00F9176C" w:rsidP="0029471A">
      <w:pPr>
        <w:pStyle w:val="Paragraphedeliste"/>
        <w:numPr>
          <w:ilvl w:val="0"/>
          <w:numId w:val="38"/>
        </w:numPr>
      </w:pPr>
      <w:r>
        <w:t xml:space="preserve">Il est possible </w:t>
      </w:r>
      <w:r w:rsidR="0048084F">
        <w:t xml:space="preserve">de rejoindre </w:t>
      </w:r>
      <w:r>
        <w:t>une partie</w:t>
      </w:r>
      <w:r w:rsidR="0048084F">
        <w:t xml:space="preserve"> en tant qu’observateur</w:t>
      </w:r>
      <w:r w:rsidR="002676A1">
        <w:t xml:space="preserve"> (point 3)</w:t>
      </w:r>
      <w:r>
        <w:t>.</w:t>
      </w:r>
    </w:p>
    <w:p w14:paraId="2525063D" w14:textId="7410F40A" w:rsidR="00C45A31" w:rsidRPr="00C45A31" w:rsidRDefault="00C45A31" w:rsidP="00C45A31">
      <w:pPr>
        <w:pStyle w:val="Titre4nonrpertori"/>
      </w:pPr>
      <w:r w:rsidRPr="001F4D41">
        <w:t>Développement de fonctionnalités</w:t>
      </w:r>
      <w:r w:rsidR="008A4CF1">
        <w:t> :</w:t>
      </w:r>
    </w:p>
    <w:p w14:paraId="1C6B7197" w14:textId="10176908" w:rsidR="00052DCD" w:rsidRPr="00206B08" w:rsidRDefault="00047667" w:rsidP="00052DCD">
      <w:pPr>
        <w:pStyle w:val="Paragraphedeliste"/>
        <w:numPr>
          <w:ilvl w:val="0"/>
          <w:numId w:val="38"/>
        </w:numPr>
      </w:pPr>
      <w:r>
        <w:t>Implémentation d</w:t>
      </w:r>
      <w:r w:rsidR="00573918" w:rsidRPr="00206B08">
        <w:t xml:space="preserve">e </w:t>
      </w:r>
      <w:r>
        <w:t>la fenêtre</w:t>
      </w:r>
      <w:r w:rsidR="00573918" w:rsidRPr="00206B08">
        <w:t xml:space="preserve"> </w:t>
      </w:r>
      <w:r>
        <w:t>de c</w:t>
      </w:r>
      <w:r w:rsidR="00573918" w:rsidRPr="00206B08">
        <w:t>onfiguration du serveur</w:t>
      </w:r>
      <w:r>
        <w:t xml:space="preserve"> (point 1.2</w:t>
      </w:r>
      <w:r w:rsidR="002676A1">
        <w:t>)</w:t>
      </w:r>
      <w:r w:rsidR="00573918" w:rsidRPr="00206B08">
        <w:t>.</w:t>
      </w:r>
    </w:p>
    <w:p w14:paraId="350BD203" w14:textId="77777777" w:rsidR="0029471A" w:rsidRDefault="0029471A" w:rsidP="004C6E37">
      <w:pPr>
        <w:pStyle w:val="Titre3"/>
      </w:pPr>
      <w:bookmarkStart w:id="26" w:name="_Toc418809406"/>
      <w:r>
        <w:t>Sixième itération</w:t>
      </w:r>
      <w:bookmarkEnd w:id="26"/>
    </w:p>
    <w:p w14:paraId="052EFF5E" w14:textId="4D4D0F61" w:rsidR="007F29A3" w:rsidRPr="007F29A3" w:rsidRDefault="007F29A3" w:rsidP="007F29A3">
      <w:r>
        <w:t xml:space="preserve">Début : Vendredi </w:t>
      </w:r>
      <w:r w:rsidR="003D0B94">
        <w:t>22 mai</w:t>
      </w:r>
      <w:r>
        <w:t xml:space="preserve"> 2015</w:t>
      </w:r>
    </w:p>
    <w:p w14:paraId="773E38F6" w14:textId="42E69434" w:rsidR="004C6E37" w:rsidRDefault="0029471A" w:rsidP="004C6E37">
      <w:r>
        <w:t>Échéance : Vendredi 29 mai 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Pr="00E8370E" w:rsidRDefault="00E8370E" w:rsidP="00E8370E">
      <w:r>
        <w:t>Implémentation des fenêtres des menus et des scores.</w:t>
      </w:r>
    </w:p>
    <w:p w14:paraId="75968607" w14:textId="43BC68BC" w:rsidR="0029471A" w:rsidRDefault="00C45A31" w:rsidP="004C6E37">
      <w:pPr>
        <w:pStyle w:val="Titre4nonrpertori"/>
      </w:pPr>
      <w:r w:rsidRPr="001F4D41">
        <w:t>Développement de fonctionnalités</w:t>
      </w:r>
      <w:r w:rsidR="008A4CF1">
        <w:t> :</w:t>
      </w:r>
    </w:p>
    <w:p w14:paraId="17B61B11" w14:textId="63662533" w:rsidR="00573918" w:rsidRDefault="001A3F61" w:rsidP="00B7568F">
      <w:pPr>
        <w:pStyle w:val="Paragraphedeliste"/>
        <w:numPr>
          <w:ilvl w:val="0"/>
          <w:numId w:val="38"/>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L</w:t>
      </w:r>
      <w:r w:rsidR="00592C98">
        <w:t>e c</w:t>
      </w:r>
      <w:r w:rsidR="00C63874">
        <w:t xml:space="preserve">hoix de la </w:t>
      </w:r>
      <w:r w:rsidR="00573918">
        <w:t>carte</w:t>
      </w:r>
      <w:r w:rsidR="00C63874">
        <w:t xml:space="preserve"> </w:t>
      </w:r>
      <w:r w:rsidR="00592C98">
        <w:t>est possible lors de la configuration du serveur</w:t>
      </w:r>
      <w:r w:rsidR="00047667">
        <w:t xml:space="preserve"> (point 1.3)</w:t>
      </w:r>
      <w:r>
        <w:t xml:space="preserve"> et l</w:t>
      </w:r>
      <w:r w:rsidR="00592C98">
        <w:t>e joueur peut choisir son tank au début de la partie</w:t>
      </w:r>
      <w:r w:rsidR="00047667">
        <w:t xml:space="preserve"> (point 2.2)</w:t>
      </w:r>
      <w:r w:rsidR="00592C98">
        <w:t>.</w:t>
      </w:r>
    </w:p>
    <w:p w14:paraId="37E34A19" w14:textId="1577745D" w:rsidR="00956753" w:rsidRDefault="00956753" w:rsidP="00B7568F">
      <w:pPr>
        <w:pStyle w:val="Paragraphedeliste"/>
        <w:numPr>
          <w:ilvl w:val="0"/>
          <w:numId w:val="38"/>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7" w:name="_Toc418809407"/>
      <w:r>
        <w:lastRenderedPageBreak/>
        <w:t>Septième itération</w:t>
      </w:r>
      <w:bookmarkEnd w:id="27"/>
    </w:p>
    <w:p w14:paraId="770764C1" w14:textId="49DB7F5D" w:rsidR="007F29A3" w:rsidRPr="007F29A3" w:rsidRDefault="007F29A3" w:rsidP="007F29A3">
      <w:r>
        <w:t xml:space="preserve">Début : Vendredi </w:t>
      </w:r>
      <w:r w:rsidR="003D0B94">
        <w:t>29 mai</w:t>
      </w:r>
      <w:r>
        <w:t xml:space="preserve"> 2015</w:t>
      </w:r>
    </w:p>
    <w:p w14:paraId="4519D915" w14:textId="2DDBFBCD" w:rsidR="004C6E37" w:rsidRDefault="0029471A" w:rsidP="004C6E37">
      <w:r>
        <w:t>Échéance : Vendredi 5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29471A">
      <w:pPr>
        <w:pStyle w:val="Paragraphedeliste"/>
        <w:numPr>
          <w:ilvl w:val="0"/>
          <w:numId w:val="38"/>
        </w:numPr>
      </w:pPr>
      <w:r>
        <w:t xml:space="preserve">Rapport </w:t>
      </w:r>
      <w:r w:rsidR="0051002F">
        <w:t>final</w:t>
      </w:r>
      <w:r w:rsidR="00D11689">
        <w:t>.</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C45A31">
      <w:pPr>
        <w:pStyle w:val="Paragraphedeliste"/>
        <w:numPr>
          <w:ilvl w:val="0"/>
          <w:numId w:val="38"/>
        </w:numPr>
      </w:pPr>
      <w:r>
        <w:t>Le jeu est entièrement fonctionnel.</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28" w:name="_Toc418809408"/>
      <w:r>
        <w:lastRenderedPageBreak/>
        <w:t>Implémentation</w:t>
      </w:r>
      <w:bookmarkEnd w:id="28"/>
    </w:p>
    <w:p w14:paraId="0A4A9B4F" w14:textId="77777777" w:rsidR="0029471A" w:rsidRDefault="0029471A" w:rsidP="0029471A">
      <w:pPr>
        <w:pStyle w:val="Titre2"/>
      </w:pPr>
      <w:bookmarkStart w:id="29" w:name="_Toc418809409"/>
      <w:r>
        <w:t>Serveur</w:t>
      </w:r>
      <w:bookmarkEnd w:id="29"/>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7DE99CC5" w:rsidR="0029471A" w:rsidRPr="00A02BAD" w:rsidRDefault="0029471A" w:rsidP="0029471A">
      <w:pPr>
        <w:pStyle w:val="Paragraphedeliste"/>
        <w:numPr>
          <w:ilvl w:val="0"/>
          <w:numId w:val="32"/>
        </w:numPr>
      </w:pPr>
      <w:r>
        <w:t xml:space="preserve">Le serveur est créé par </w:t>
      </w:r>
      <w:r w:rsidR="003D299F">
        <w:t>l’admin</w:t>
      </w:r>
      <w:r>
        <w:t>.</w:t>
      </w:r>
    </w:p>
    <w:p w14:paraId="33CACFE5" w14:textId="77777777" w:rsidR="0029471A" w:rsidRDefault="0029471A" w:rsidP="0029471A">
      <w:pPr>
        <w:pStyle w:val="Titre2"/>
      </w:pPr>
      <w:bookmarkStart w:id="30" w:name="_Toc418809410"/>
      <w:r>
        <w:t>Client</w:t>
      </w:r>
      <w:bookmarkEnd w:id="30"/>
    </w:p>
    <w:p w14:paraId="06965172" w14:textId="3C73750D" w:rsidR="0029471A" w:rsidRDefault="003D299F" w:rsidP="0029471A">
      <w:pPr>
        <w:pStyle w:val="Paragraphedeliste"/>
        <w:numPr>
          <w:ilvl w:val="0"/>
          <w:numId w:val="33"/>
        </w:numPr>
      </w:pPr>
      <w:r>
        <w:t xml:space="preserve">L’admin </w:t>
      </w:r>
      <w:r w:rsidR="0029471A">
        <w:t>cré</w:t>
      </w:r>
      <w:r>
        <w:t>é</w:t>
      </w:r>
      <w:r w:rsidR="0029471A">
        <w:t xml:space="preserve"> le serveur et configure la partie. Il choisit entre-autre :</w:t>
      </w:r>
    </w:p>
    <w:p w14:paraId="4FBF404E" w14:textId="2424DC92" w:rsidR="0029471A" w:rsidRDefault="003D299F" w:rsidP="0029471A">
      <w:pPr>
        <w:pStyle w:val="Paragraphedeliste"/>
        <w:numPr>
          <w:ilvl w:val="1"/>
          <w:numId w:val="33"/>
        </w:numPr>
      </w:pPr>
      <w:r>
        <w:t>l</w:t>
      </w:r>
      <w:r w:rsidR="0029471A">
        <w:t>a carte</w:t>
      </w:r>
      <w:r>
        <w:t>,</w:t>
      </w:r>
    </w:p>
    <w:p w14:paraId="7712CB85" w14:textId="13B68B66" w:rsidR="0029471A" w:rsidRDefault="003D299F" w:rsidP="0029471A">
      <w:pPr>
        <w:pStyle w:val="Paragraphedeliste"/>
        <w:numPr>
          <w:ilvl w:val="1"/>
          <w:numId w:val="33"/>
        </w:numPr>
      </w:pPr>
      <w:r>
        <w:t>l</w:t>
      </w:r>
      <w:r w:rsidR="0029471A">
        <w:t>e nombre de joueurs</w:t>
      </w:r>
      <w:r>
        <w:t>,</w:t>
      </w:r>
    </w:p>
    <w:p w14:paraId="2C5EF53D" w14:textId="58199CF4" w:rsidR="0029471A" w:rsidRDefault="003D299F" w:rsidP="003D299F">
      <w:pPr>
        <w:pStyle w:val="Paragraphedeliste"/>
        <w:numPr>
          <w:ilvl w:val="1"/>
          <w:numId w:val="33"/>
        </w:numPr>
      </w:pPr>
      <w:r>
        <w:t>l</w:t>
      </w:r>
      <w:r w:rsidR="00497198">
        <w:t>e temps de la partie</w:t>
      </w: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382B944A" w:rsidR="0029471A" w:rsidRDefault="00497198" w:rsidP="0029471A">
      <w:pPr>
        <w:pStyle w:val="Paragraphedeliste"/>
        <w:numPr>
          <w:ilvl w:val="0"/>
          <w:numId w:val="33"/>
        </w:numPr>
      </w:pPr>
      <w:r>
        <w:t xml:space="preserve">Tous les joueurs </w:t>
      </w:r>
      <w:r w:rsidR="003D299F">
        <w:t xml:space="preserve">(y compris l’admin) </w:t>
      </w:r>
      <w:r w:rsidR="0029471A">
        <w:t>choisissent leur véhicule.</w:t>
      </w:r>
    </w:p>
    <w:p w14:paraId="5500E0FB" w14:textId="7AE4ACED" w:rsidR="0029471A" w:rsidRDefault="0029471A" w:rsidP="0029471A">
      <w:pPr>
        <w:pStyle w:val="Paragraphedeliste"/>
        <w:numPr>
          <w:ilvl w:val="0"/>
          <w:numId w:val="33"/>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1" w:name="_Toc418809411"/>
      <w:r>
        <w:t>Client espion</w:t>
      </w:r>
      <w:bookmarkEnd w:id="31"/>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32" w:name="_Toc418809412"/>
      <w:r>
        <w:t>Base de données</w:t>
      </w:r>
      <w:bookmarkEnd w:id="32"/>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31CAFC54" w:rsidR="00137CA6" w:rsidRDefault="00BA2DA5" w:rsidP="00137CA6">
      <w:pPr>
        <w:pStyle w:val="Paragraphedeliste"/>
        <w:numPr>
          <w:ilvl w:val="1"/>
          <w:numId w:val="34"/>
        </w:numPr>
      </w:pPr>
      <w:r>
        <w:t>Le nom</w:t>
      </w:r>
      <w:r w:rsidR="003D299F">
        <w:t xml:space="preserve"> de la carte</w:t>
      </w:r>
    </w:p>
    <w:p w14:paraId="4A5A450C" w14:textId="533F02A6" w:rsidR="00137CA6" w:rsidRDefault="00BA2DA5" w:rsidP="00137CA6">
      <w:pPr>
        <w:pStyle w:val="Paragraphedeliste"/>
        <w:numPr>
          <w:ilvl w:val="1"/>
          <w:numId w:val="34"/>
        </w:numPr>
      </w:pPr>
      <w:r>
        <w:t>La t</w:t>
      </w:r>
      <w:r w:rsidR="00137CA6">
        <w:t>aille</w:t>
      </w:r>
      <w:r w:rsidR="003D299F">
        <w:t xml:space="preserve"> de la carte</w:t>
      </w:r>
    </w:p>
    <w:p w14:paraId="3B293E51" w14:textId="335575DE" w:rsidR="00080671" w:rsidRDefault="00BA2DA5" w:rsidP="00137CA6">
      <w:pPr>
        <w:pStyle w:val="Paragraphedeliste"/>
        <w:numPr>
          <w:ilvl w:val="1"/>
          <w:numId w:val="34"/>
        </w:numPr>
      </w:pPr>
      <w:r>
        <w:t>Le n</w:t>
      </w:r>
      <w:r w:rsidR="00080671">
        <w:t>ombre de joueurs</w:t>
      </w:r>
      <w:r w:rsidR="003D299F">
        <w:t xml:space="preserve"> pouvant jouer sur la carte</w:t>
      </w:r>
    </w:p>
    <w:p w14:paraId="3848740C" w14:textId="7C19AA1A"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3" w:name="_Toc418809413"/>
      <w:r>
        <w:lastRenderedPageBreak/>
        <w:t>Communication client-serveur</w:t>
      </w:r>
      <w:bookmarkEnd w:id="33"/>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DA7282">
      <w:pPr>
        <w:pStyle w:val="Paragraphedeliste"/>
        <w:numPr>
          <w:ilvl w:val="0"/>
          <w:numId w:val="44"/>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DA7282">
      <w:pPr>
        <w:pStyle w:val="Paragraphedeliste"/>
        <w:numPr>
          <w:ilvl w:val="0"/>
          <w:numId w:val="44"/>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874AE">
      <w:pPr>
        <w:pStyle w:val="Paragraphedeliste"/>
        <w:numPr>
          <w:ilvl w:val="0"/>
          <w:numId w:val="44"/>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4" w:name="_Toc418809414"/>
      <w:r>
        <w:t>Fenêtre nécessaires</w:t>
      </w:r>
      <w:bookmarkEnd w:id="34"/>
    </w:p>
    <w:p w14:paraId="3FCD4BD9" w14:textId="77777777" w:rsidR="0029471A" w:rsidRPr="00EC0323" w:rsidRDefault="0029471A" w:rsidP="0029471A">
      <w:pPr>
        <w:pStyle w:val="Paragraphedeliste"/>
        <w:numPr>
          <w:ilvl w:val="0"/>
          <w:numId w:val="36"/>
        </w:numPr>
      </w:pPr>
      <w:r>
        <w:t>Fenêtre d’accueil.</w:t>
      </w:r>
    </w:p>
    <w:p w14:paraId="59D586FF" w14:textId="77777777" w:rsidR="002C4BA1" w:rsidRDefault="00FE790F" w:rsidP="002C4BA1">
      <w:pPr>
        <w:pStyle w:val="Paragraphedeliste"/>
        <w:numPr>
          <w:ilvl w:val="0"/>
          <w:numId w:val="35"/>
        </w:numPr>
      </w:pPr>
      <w:r>
        <w:t xml:space="preserve">Fenêtre de configuration de la partie </w:t>
      </w:r>
      <w:r w:rsidR="0029471A">
        <w:t>(</w:t>
      </w:r>
      <w:r>
        <w:t>création du serveur</w:t>
      </w:r>
      <w:r w:rsidR="0029471A">
        <w:t>).</w:t>
      </w:r>
    </w:p>
    <w:p w14:paraId="51A95DBD" w14:textId="6FA8D540" w:rsidR="0029471A" w:rsidRDefault="0029471A" w:rsidP="002C4BA1">
      <w:pPr>
        <w:pStyle w:val="Paragraphedeliste"/>
        <w:numPr>
          <w:ilvl w:val="1"/>
          <w:numId w:val="35"/>
        </w:numPr>
      </w:pPr>
      <w:r>
        <w:t>Fenêtre de choix de la carte.</w:t>
      </w:r>
    </w:p>
    <w:p w14:paraId="697DEB15" w14:textId="4BBF3891" w:rsidR="0029471A" w:rsidRDefault="0029471A" w:rsidP="0029471A">
      <w:pPr>
        <w:pStyle w:val="Paragraphedeliste"/>
        <w:numPr>
          <w:ilvl w:val="0"/>
          <w:numId w:val="35"/>
        </w:numPr>
      </w:pPr>
      <w:r>
        <w:t>F</w:t>
      </w:r>
      <w:r w:rsidR="003D299F">
        <w:t>enêtre de connexion au serveur</w:t>
      </w:r>
      <w:r>
        <w:t>.</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35" w:name="_Toc418809415"/>
      <w:r>
        <w:t>Technologies utilisées</w:t>
      </w:r>
      <w:bookmarkEnd w:id="35"/>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78C376" w14:textId="77777777" w:rsidR="008152DA" w:rsidRDefault="008152DA" w:rsidP="002507E9">
      <w:r>
        <w:separator/>
      </w:r>
    </w:p>
  </w:endnote>
  <w:endnote w:type="continuationSeparator" w:id="0">
    <w:p w14:paraId="4F0BFF7F" w14:textId="77777777" w:rsidR="008152DA" w:rsidRDefault="008152DA"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Content>
      <w:sdt>
        <w:sdtPr>
          <w:id w:val="123787560"/>
          <w:docPartObj>
            <w:docPartGallery w:val="Page Numbers (Top of Page)"/>
            <w:docPartUnique/>
          </w:docPartObj>
        </w:sdtPr>
        <w:sdtContent>
          <w:p w14:paraId="54D12A5A" w14:textId="77777777" w:rsidR="007B220E" w:rsidRPr="00FB3A6D" w:rsidRDefault="007B220E" w:rsidP="00FB3A6D">
            <w:pPr>
              <w:pStyle w:val="Pieddepage"/>
            </w:pPr>
            <w:r w:rsidRPr="00FB3A6D">
              <w:fldChar w:fldCharType="begin"/>
            </w:r>
            <w:r w:rsidRPr="00FB3A6D">
              <w:instrText>PAGE</w:instrText>
            </w:r>
            <w:r w:rsidRPr="00FB3A6D">
              <w:fldChar w:fldCharType="separate"/>
            </w:r>
            <w:r w:rsidR="00FD7EA9">
              <w:rPr>
                <w:noProof/>
              </w:rPr>
              <w:t>16</w:t>
            </w:r>
            <w:r w:rsidRPr="00FB3A6D">
              <w:fldChar w:fldCharType="end"/>
            </w:r>
            <w:r w:rsidRPr="00FB3A6D">
              <w:t xml:space="preserve"> / </w:t>
            </w:r>
            <w:r w:rsidRPr="00FB3A6D">
              <w:fldChar w:fldCharType="begin"/>
            </w:r>
            <w:r w:rsidRPr="00FB3A6D">
              <w:instrText>NUMPAGES</w:instrText>
            </w:r>
            <w:r w:rsidRPr="00FB3A6D">
              <w:fldChar w:fldCharType="separate"/>
            </w:r>
            <w:r w:rsidR="00FD7EA9">
              <w:rPr>
                <w:noProof/>
              </w:rPr>
              <w:t>16</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E54D82" w14:textId="77777777" w:rsidR="008152DA" w:rsidRDefault="008152DA" w:rsidP="002507E9">
      <w:r>
        <w:separator/>
      </w:r>
    </w:p>
  </w:footnote>
  <w:footnote w:type="continuationSeparator" w:id="0">
    <w:p w14:paraId="06D5CDC6" w14:textId="77777777" w:rsidR="008152DA" w:rsidRDefault="008152DA"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7B220E" w:rsidRPr="005E3901" w14:paraId="3503D7A8" w14:textId="77777777" w:rsidTr="00713A54">
      <w:trPr>
        <w:jc w:val="center"/>
      </w:trPr>
      <w:tc>
        <w:tcPr>
          <w:tcW w:w="3544" w:type="dxa"/>
          <w:vMerge w:val="restart"/>
          <w:vAlign w:val="center"/>
        </w:tcPr>
        <w:p w14:paraId="09AD97E5" w14:textId="4519E5F6" w:rsidR="007B220E" w:rsidRPr="0029471A" w:rsidRDefault="007B220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7B220E" w:rsidRPr="00786021" w:rsidRDefault="007B220E" w:rsidP="00786021">
          <w:pPr>
            <w:pStyle w:val="En-tte"/>
            <w:jc w:val="center"/>
            <w:rPr>
              <w:b/>
            </w:rPr>
          </w:pPr>
          <w:r>
            <w:rPr>
              <w:b/>
            </w:rPr>
            <w:t>Projet de GEN - WarTanks</w:t>
          </w:r>
        </w:p>
      </w:tc>
      <w:tc>
        <w:tcPr>
          <w:tcW w:w="3119" w:type="dxa"/>
          <w:vAlign w:val="center"/>
        </w:tcPr>
        <w:p w14:paraId="61C74736" w14:textId="77777777" w:rsidR="007B220E" w:rsidRPr="005E3901" w:rsidRDefault="007B220E" w:rsidP="00786021">
          <w:pPr>
            <w:pStyle w:val="En-tte"/>
            <w:jc w:val="right"/>
          </w:pPr>
          <w:r w:rsidRPr="005E3901">
            <w:fldChar w:fldCharType="begin"/>
          </w:r>
          <w:r w:rsidRPr="005E3901">
            <w:instrText xml:space="preserve"> TIME \@ "dd.MM.yyyy" </w:instrText>
          </w:r>
          <w:r w:rsidRPr="005E3901">
            <w:fldChar w:fldCharType="separate"/>
          </w:r>
          <w:r w:rsidR="00FD7EA9">
            <w:rPr>
              <w:noProof/>
            </w:rPr>
            <w:t>08.05.2015</w:t>
          </w:r>
          <w:r w:rsidRPr="005E3901">
            <w:fldChar w:fldCharType="end"/>
          </w:r>
        </w:p>
      </w:tc>
    </w:tr>
    <w:tr w:rsidR="007B220E" w14:paraId="1065A03E" w14:textId="77777777" w:rsidTr="00713A54">
      <w:trPr>
        <w:jc w:val="center"/>
      </w:trPr>
      <w:tc>
        <w:tcPr>
          <w:tcW w:w="3544" w:type="dxa"/>
          <w:vMerge/>
          <w:vAlign w:val="center"/>
        </w:tcPr>
        <w:p w14:paraId="6F75173A" w14:textId="31F31BD3" w:rsidR="007B220E" w:rsidRPr="005E3901" w:rsidRDefault="007B220E" w:rsidP="00786021">
          <w:pPr>
            <w:pStyle w:val="En-tte"/>
          </w:pPr>
        </w:p>
      </w:tc>
      <w:tc>
        <w:tcPr>
          <w:tcW w:w="2410" w:type="dxa"/>
          <w:vAlign w:val="center"/>
        </w:tcPr>
        <w:p w14:paraId="7A090C0B" w14:textId="09326A8D" w:rsidR="007B220E" w:rsidRPr="00786021" w:rsidRDefault="007B220E" w:rsidP="00786021">
          <w:pPr>
            <w:pStyle w:val="En-tte"/>
            <w:jc w:val="center"/>
            <w:rPr>
              <w:b/>
            </w:rPr>
          </w:pPr>
          <w:r>
            <w:rPr>
              <w:b/>
            </w:rPr>
            <w:t>Rapport intermédiaire</w:t>
          </w:r>
        </w:p>
      </w:tc>
      <w:tc>
        <w:tcPr>
          <w:tcW w:w="3119" w:type="dxa"/>
          <w:vAlign w:val="center"/>
        </w:tcPr>
        <w:p w14:paraId="48200B7D" w14:textId="567F2A45" w:rsidR="007B220E" w:rsidRDefault="007B220E" w:rsidP="00786021">
          <w:pPr>
            <w:pStyle w:val="En-tte"/>
            <w:jc w:val="right"/>
          </w:pPr>
          <w:r>
            <w:t>HEIG-VD</w:t>
          </w:r>
        </w:p>
      </w:tc>
    </w:tr>
    <w:tr w:rsidR="007B220E" w:rsidRPr="00FB3A6D" w14:paraId="2E6EB1FD" w14:textId="77777777" w:rsidTr="00713A54">
      <w:trPr>
        <w:trHeight w:hRule="exact" w:val="113"/>
        <w:jc w:val="center"/>
      </w:trPr>
      <w:tc>
        <w:tcPr>
          <w:tcW w:w="3544" w:type="dxa"/>
          <w:vAlign w:val="center"/>
        </w:tcPr>
        <w:p w14:paraId="25C1183B" w14:textId="77777777" w:rsidR="007B220E" w:rsidRPr="00786021" w:rsidRDefault="007B220E" w:rsidP="00786021">
          <w:pPr>
            <w:pStyle w:val="En-tte"/>
            <w:rPr>
              <w:sz w:val="16"/>
            </w:rPr>
          </w:pPr>
        </w:p>
      </w:tc>
      <w:tc>
        <w:tcPr>
          <w:tcW w:w="2410" w:type="dxa"/>
          <w:vAlign w:val="center"/>
        </w:tcPr>
        <w:p w14:paraId="7BCB61A0" w14:textId="77777777" w:rsidR="007B220E" w:rsidRPr="00FB3A6D" w:rsidRDefault="007B220E" w:rsidP="00786021">
          <w:pPr>
            <w:pStyle w:val="En-tte"/>
            <w:jc w:val="center"/>
            <w:rPr>
              <w:sz w:val="16"/>
            </w:rPr>
          </w:pPr>
        </w:p>
      </w:tc>
      <w:tc>
        <w:tcPr>
          <w:tcW w:w="3119" w:type="dxa"/>
          <w:vAlign w:val="center"/>
        </w:tcPr>
        <w:p w14:paraId="446D414B" w14:textId="77777777" w:rsidR="007B220E" w:rsidRPr="00FB3A6D" w:rsidRDefault="007B220E" w:rsidP="00786021">
          <w:pPr>
            <w:pStyle w:val="En-tte"/>
            <w:jc w:val="right"/>
            <w:rPr>
              <w:sz w:val="16"/>
            </w:rPr>
          </w:pPr>
        </w:p>
      </w:tc>
    </w:tr>
  </w:tbl>
  <w:p w14:paraId="67AF0548" w14:textId="77777777" w:rsidR="007B220E" w:rsidRPr="00786021" w:rsidRDefault="007B220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4">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4C906D69"/>
    <w:multiLevelType w:val="multilevel"/>
    <w:tmpl w:val="D28007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9">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5050555"/>
    <w:multiLevelType w:val="hybridMultilevel"/>
    <w:tmpl w:val="E1B69C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nsid w:val="7E6D637C"/>
    <w:multiLevelType w:val="hybridMultilevel"/>
    <w:tmpl w:val="D28007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22"/>
  </w:num>
  <w:num w:numId="4">
    <w:abstractNumId w:val="33"/>
  </w:num>
  <w:num w:numId="5">
    <w:abstractNumId w:val="32"/>
  </w:num>
  <w:num w:numId="6">
    <w:abstractNumId w:val="17"/>
  </w:num>
  <w:num w:numId="7">
    <w:abstractNumId w:val="24"/>
  </w:num>
  <w:num w:numId="8">
    <w:abstractNumId w:val="28"/>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8"/>
  </w:num>
  <w:num w:numId="23">
    <w:abstractNumId w:val="28"/>
  </w:num>
  <w:num w:numId="24">
    <w:abstractNumId w:val="28"/>
  </w:num>
  <w:num w:numId="25">
    <w:abstractNumId w:val="28"/>
  </w:num>
  <w:num w:numId="26">
    <w:abstractNumId w:val="13"/>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12"/>
  </w:num>
  <w:num w:numId="33">
    <w:abstractNumId w:val="29"/>
  </w:num>
  <w:num w:numId="34">
    <w:abstractNumId w:val="23"/>
  </w:num>
  <w:num w:numId="35">
    <w:abstractNumId w:val="16"/>
  </w:num>
  <w:num w:numId="36">
    <w:abstractNumId w:val="14"/>
  </w:num>
  <w:num w:numId="37">
    <w:abstractNumId w:val="34"/>
  </w:num>
  <w:num w:numId="38">
    <w:abstractNumId w:val="3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1"/>
  </w:num>
  <w:num w:numId="41">
    <w:abstractNumId w:val="26"/>
  </w:num>
  <w:num w:numId="42">
    <w:abstractNumId w:val="25"/>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
  </w:num>
  <w:num w:numId="45">
    <w:abstractNumId w:val="35"/>
  </w:num>
  <w:num w:numId="46">
    <w:abstractNumId w:val="20"/>
  </w:num>
  <w:num w:numId="47">
    <w:abstractNumId w:val="11"/>
  </w:num>
  <w:num w:numId="48">
    <w:abstractNumId w:val="10"/>
  </w:num>
  <w:num w:numId="4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7739B"/>
    <w:rsid w:val="00077573"/>
    <w:rsid w:val="00080671"/>
    <w:rsid w:val="000846A5"/>
    <w:rsid w:val="00091B99"/>
    <w:rsid w:val="00093574"/>
    <w:rsid w:val="000A2C7E"/>
    <w:rsid w:val="000C6C6D"/>
    <w:rsid w:val="000D2482"/>
    <w:rsid w:val="000D7427"/>
    <w:rsid w:val="000E3609"/>
    <w:rsid w:val="00121AF1"/>
    <w:rsid w:val="00125244"/>
    <w:rsid w:val="00126EE9"/>
    <w:rsid w:val="001371AF"/>
    <w:rsid w:val="00137CA6"/>
    <w:rsid w:val="00144809"/>
    <w:rsid w:val="0015231E"/>
    <w:rsid w:val="00172912"/>
    <w:rsid w:val="00175EEB"/>
    <w:rsid w:val="0017672A"/>
    <w:rsid w:val="001805B5"/>
    <w:rsid w:val="00191C81"/>
    <w:rsid w:val="001A3466"/>
    <w:rsid w:val="001A3F61"/>
    <w:rsid w:val="001B16F8"/>
    <w:rsid w:val="001C1983"/>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4036"/>
    <w:rsid w:val="002C4BA1"/>
    <w:rsid w:val="002C6EBF"/>
    <w:rsid w:val="002D765B"/>
    <w:rsid w:val="002F288F"/>
    <w:rsid w:val="0031285D"/>
    <w:rsid w:val="003345DE"/>
    <w:rsid w:val="00342097"/>
    <w:rsid w:val="00351AC6"/>
    <w:rsid w:val="003523C0"/>
    <w:rsid w:val="00367858"/>
    <w:rsid w:val="003704F2"/>
    <w:rsid w:val="0037476A"/>
    <w:rsid w:val="00392825"/>
    <w:rsid w:val="00396983"/>
    <w:rsid w:val="00397932"/>
    <w:rsid w:val="003B7E7A"/>
    <w:rsid w:val="003D0B94"/>
    <w:rsid w:val="003D20FF"/>
    <w:rsid w:val="003D299F"/>
    <w:rsid w:val="003D2AB4"/>
    <w:rsid w:val="003D74EC"/>
    <w:rsid w:val="004024C3"/>
    <w:rsid w:val="0042511C"/>
    <w:rsid w:val="00431271"/>
    <w:rsid w:val="00437A8B"/>
    <w:rsid w:val="00454A4D"/>
    <w:rsid w:val="0047023C"/>
    <w:rsid w:val="0048084F"/>
    <w:rsid w:val="00497198"/>
    <w:rsid w:val="004C6E37"/>
    <w:rsid w:val="004C7AE0"/>
    <w:rsid w:val="004D3061"/>
    <w:rsid w:val="004D6BF0"/>
    <w:rsid w:val="004D70E9"/>
    <w:rsid w:val="00500E2C"/>
    <w:rsid w:val="0051002F"/>
    <w:rsid w:val="00520D57"/>
    <w:rsid w:val="005270B5"/>
    <w:rsid w:val="005574AA"/>
    <w:rsid w:val="00573918"/>
    <w:rsid w:val="005744AD"/>
    <w:rsid w:val="00586EC8"/>
    <w:rsid w:val="00592C98"/>
    <w:rsid w:val="005B31AB"/>
    <w:rsid w:val="005B42B5"/>
    <w:rsid w:val="005B5A59"/>
    <w:rsid w:val="005C37C5"/>
    <w:rsid w:val="005C3CF2"/>
    <w:rsid w:val="005C5280"/>
    <w:rsid w:val="005E3901"/>
    <w:rsid w:val="005E5A66"/>
    <w:rsid w:val="005E7F3B"/>
    <w:rsid w:val="005F6357"/>
    <w:rsid w:val="00604D0E"/>
    <w:rsid w:val="00612AAD"/>
    <w:rsid w:val="00651728"/>
    <w:rsid w:val="00652FE8"/>
    <w:rsid w:val="00674E8C"/>
    <w:rsid w:val="006830A3"/>
    <w:rsid w:val="006874AE"/>
    <w:rsid w:val="006A7B7A"/>
    <w:rsid w:val="006B65B5"/>
    <w:rsid w:val="006B7CA2"/>
    <w:rsid w:val="006C224C"/>
    <w:rsid w:val="006C6385"/>
    <w:rsid w:val="006D62E8"/>
    <w:rsid w:val="006D6EA6"/>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35F83"/>
    <w:rsid w:val="00753990"/>
    <w:rsid w:val="00753D5C"/>
    <w:rsid w:val="00760D91"/>
    <w:rsid w:val="00773972"/>
    <w:rsid w:val="00786021"/>
    <w:rsid w:val="007B0802"/>
    <w:rsid w:val="007B0F9B"/>
    <w:rsid w:val="007B220E"/>
    <w:rsid w:val="007C2A12"/>
    <w:rsid w:val="007C31AE"/>
    <w:rsid w:val="007C7CB9"/>
    <w:rsid w:val="007D4222"/>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C18D7"/>
    <w:rsid w:val="008D1C43"/>
    <w:rsid w:val="008D688D"/>
    <w:rsid w:val="008E43DA"/>
    <w:rsid w:val="008E472F"/>
    <w:rsid w:val="008F5FDC"/>
    <w:rsid w:val="009079DE"/>
    <w:rsid w:val="00915914"/>
    <w:rsid w:val="00921467"/>
    <w:rsid w:val="009312DD"/>
    <w:rsid w:val="00945490"/>
    <w:rsid w:val="00956753"/>
    <w:rsid w:val="0096263C"/>
    <w:rsid w:val="009762D3"/>
    <w:rsid w:val="00987BA2"/>
    <w:rsid w:val="009B25E2"/>
    <w:rsid w:val="009B7E9E"/>
    <w:rsid w:val="009C3720"/>
    <w:rsid w:val="00A0393D"/>
    <w:rsid w:val="00A07E7B"/>
    <w:rsid w:val="00A21412"/>
    <w:rsid w:val="00A241E4"/>
    <w:rsid w:val="00A26FD9"/>
    <w:rsid w:val="00A375FC"/>
    <w:rsid w:val="00A3777F"/>
    <w:rsid w:val="00A56B9F"/>
    <w:rsid w:val="00A73546"/>
    <w:rsid w:val="00A81410"/>
    <w:rsid w:val="00A823F8"/>
    <w:rsid w:val="00A94F1F"/>
    <w:rsid w:val="00AA1CE5"/>
    <w:rsid w:val="00AA44AF"/>
    <w:rsid w:val="00AB7AB0"/>
    <w:rsid w:val="00AE4907"/>
    <w:rsid w:val="00B0353B"/>
    <w:rsid w:val="00B069FF"/>
    <w:rsid w:val="00B1384B"/>
    <w:rsid w:val="00B16162"/>
    <w:rsid w:val="00B22779"/>
    <w:rsid w:val="00B26161"/>
    <w:rsid w:val="00B27F67"/>
    <w:rsid w:val="00B35FCB"/>
    <w:rsid w:val="00B41061"/>
    <w:rsid w:val="00B419A6"/>
    <w:rsid w:val="00B72DE5"/>
    <w:rsid w:val="00B7568F"/>
    <w:rsid w:val="00B760CE"/>
    <w:rsid w:val="00B827FA"/>
    <w:rsid w:val="00BA1192"/>
    <w:rsid w:val="00BA1AA3"/>
    <w:rsid w:val="00BA25A9"/>
    <w:rsid w:val="00BA2DA5"/>
    <w:rsid w:val="00BC05C3"/>
    <w:rsid w:val="00BC144D"/>
    <w:rsid w:val="00BC1476"/>
    <w:rsid w:val="00BC7547"/>
    <w:rsid w:val="00BD31FD"/>
    <w:rsid w:val="00BD3C98"/>
    <w:rsid w:val="00BD6CC8"/>
    <w:rsid w:val="00BD71EE"/>
    <w:rsid w:val="00BE16B4"/>
    <w:rsid w:val="00C10A62"/>
    <w:rsid w:val="00C2015C"/>
    <w:rsid w:val="00C25C42"/>
    <w:rsid w:val="00C31733"/>
    <w:rsid w:val="00C42596"/>
    <w:rsid w:val="00C45A31"/>
    <w:rsid w:val="00C466DC"/>
    <w:rsid w:val="00C63874"/>
    <w:rsid w:val="00C75A0A"/>
    <w:rsid w:val="00C7743D"/>
    <w:rsid w:val="00C84B83"/>
    <w:rsid w:val="00C85CFF"/>
    <w:rsid w:val="00C87C4B"/>
    <w:rsid w:val="00C954E1"/>
    <w:rsid w:val="00CA1F41"/>
    <w:rsid w:val="00CA7762"/>
    <w:rsid w:val="00CB052F"/>
    <w:rsid w:val="00CC6522"/>
    <w:rsid w:val="00CF1F2B"/>
    <w:rsid w:val="00D03D7F"/>
    <w:rsid w:val="00D04089"/>
    <w:rsid w:val="00D110CB"/>
    <w:rsid w:val="00D11689"/>
    <w:rsid w:val="00D122CE"/>
    <w:rsid w:val="00D25852"/>
    <w:rsid w:val="00D324ED"/>
    <w:rsid w:val="00D40583"/>
    <w:rsid w:val="00D4312F"/>
    <w:rsid w:val="00D50BDA"/>
    <w:rsid w:val="00D53C48"/>
    <w:rsid w:val="00D62B50"/>
    <w:rsid w:val="00D65346"/>
    <w:rsid w:val="00DA6E5D"/>
    <w:rsid w:val="00DA7282"/>
    <w:rsid w:val="00DC034D"/>
    <w:rsid w:val="00DC38F7"/>
    <w:rsid w:val="00DE3A71"/>
    <w:rsid w:val="00DE4B58"/>
    <w:rsid w:val="00DE5933"/>
    <w:rsid w:val="00DF19D3"/>
    <w:rsid w:val="00E02CA7"/>
    <w:rsid w:val="00E03B87"/>
    <w:rsid w:val="00E1006D"/>
    <w:rsid w:val="00E12611"/>
    <w:rsid w:val="00E14ED6"/>
    <w:rsid w:val="00E15DEB"/>
    <w:rsid w:val="00E453ED"/>
    <w:rsid w:val="00E45E26"/>
    <w:rsid w:val="00E5781C"/>
    <w:rsid w:val="00E728FE"/>
    <w:rsid w:val="00E8332E"/>
    <w:rsid w:val="00E8370E"/>
    <w:rsid w:val="00E9541C"/>
    <w:rsid w:val="00EA6CB1"/>
    <w:rsid w:val="00EB46AE"/>
    <w:rsid w:val="00EB76FC"/>
    <w:rsid w:val="00EC2288"/>
    <w:rsid w:val="00EE6E29"/>
    <w:rsid w:val="00EE7A2F"/>
    <w:rsid w:val="00F02FC6"/>
    <w:rsid w:val="00F203C7"/>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91B6B9-3A91-4978-BB4C-A1A2F34D9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2</TotalTime>
  <Pages>1</Pages>
  <Words>2726</Words>
  <Characters>14999</Characters>
  <Application>Microsoft Office Word</Application>
  <DocSecurity>0</DocSecurity>
  <Lines>124</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150</cp:revision>
  <cp:lastPrinted>2015-05-07T22:47:00Z</cp:lastPrinted>
  <dcterms:created xsi:type="dcterms:W3CDTF">2015-04-21T07:02:00Z</dcterms:created>
  <dcterms:modified xsi:type="dcterms:W3CDTF">2015-05-07T22:48:00Z</dcterms:modified>
</cp:coreProperties>
</file>